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3AFF7C8" w14:textId="77777777" w:rsidR="00600366" w:rsidRDefault="00600366" w:rsidP="00600366">
      <w:pPr>
        <w:jc w:val="center"/>
        <w:rPr>
          <w:b/>
          <w:bCs/>
        </w:rPr>
      </w:pPr>
      <w:r w:rsidRPr="00DB399B">
        <w:rPr>
          <w:b/>
          <w:bCs/>
        </w:rPr>
        <w:t xml:space="preserve">МИНИСТЕРСТВО НАУКИ И ВЫСШЕГО ОБРАЗОВАНИЯ </w:t>
      </w:r>
    </w:p>
    <w:p w14:paraId="224D1C6C" w14:textId="31A21FF0" w:rsidR="00600366" w:rsidRPr="00DB399B" w:rsidRDefault="00600366" w:rsidP="00600366">
      <w:pPr>
        <w:jc w:val="center"/>
        <w:rPr>
          <w:b/>
          <w:bCs/>
        </w:rPr>
      </w:pPr>
      <w:r w:rsidRPr="00DB399B">
        <w:rPr>
          <w:b/>
          <w:bCs/>
        </w:rPr>
        <w:t>РОССИЙСКОЙ ФЕДЕРАЦИИ</w:t>
      </w:r>
    </w:p>
    <w:p w14:paraId="617070BE" w14:textId="77777777" w:rsidR="00600366" w:rsidRDefault="00600366" w:rsidP="00600366">
      <w:pPr>
        <w:jc w:val="center"/>
      </w:pPr>
      <w:r w:rsidRPr="00DB399B">
        <w:t xml:space="preserve">Федеральное государственное автономное образовательное учреждение </w:t>
      </w:r>
    </w:p>
    <w:p w14:paraId="034817C8" w14:textId="7DDEA517" w:rsidR="00600366" w:rsidRPr="00DB399B" w:rsidRDefault="00600366" w:rsidP="00600366">
      <w:pPr>
        <w:jc w:val="center"/>
      </w:pPr>
      <w:r w:rsidRPr="00DB399B">
        <w:t>высшего образования</w:t>
      </w:r>
    </w:p>
    <w:p w14:paraId="18648098" w14:textId="77777777" w:rsidR="00600366" w:rsidRDefault="00600366" w:rsidP="00600366">
      <w:pPr>
        <w:jc w:val="center"/>
      </w:pPr>
      <w:r w:rsidRPr="00DB399B">
        <w:t xml:space="preserve">«Санкт-Петербургский политехнический университет Петра Великого» </w:t>
      </w:r>
    </w:p>
    <w:p w14:paraId="7FC51524" w14:textId="00C172FA" w:rsidR="00600366" w:rsidRPr="00DB399B" w:rsidRDefault="00600366" w:rsidP="00600366">
      <w:pPr>
        <w:jc w:val="center"/>
      </w:pPr>
      <w:r w:rsidRPr="00DB399B">
        <w:t>(ФГАОУ ВО «СПбПУ»)</w:t>
      </w:r>
    </w:p>
    <w:p w14:paraId="46C8FCD7" w14:textId="77777777" w:rsidR="00600366" w:rsidRPr="00DB399B" w:rsidRDefault="00600366" w:rsidP="00600366">
      <w:pPr>
        <w:jc w:val="center"/>
      </w:pPr>
      <w:r w:rsidRPr="00DB399B">
        <w:t>Институт среднего профессионального образования</w:t>
      </w:r>
    </w:p>
    <w:p w14:paraId="2798B121" w14:textId="77777777" w:rsidR="00600366" w:rsidRPr="00DB399B" w:rsidRDefault="00600366" w:rsidP="00600366">
      <w:pPr>
        <w:jc w:val="center"/>
      </w:pPr>
    </w:p>
    <w:p w14:paraId="27CFFD7B" w14:textId="77777777" w:rsidR="00600366" w:rsidRPr="00DB399B" w:rsidRDefault="00600366" w:rsidP="00600366">
      <w:pPr>
        <w:jc w:val="center"/>
      </w:pPr>
    </w:p>
    <w:p w14:paraId="713C1DE4" w14:textId="77777777" w:rsidR="00600366" w:rsidRDefault="00600366" w:rsidP="00600366">
      <w:pPr>
        <w:jc w:val="center"/>
        <w:rPr>
          <w:b/>
          <w:bCs/>
        </w:rPr>
      </w:pPr>
      <w:r w:rsidRPr="00DB399B">
        <w:rPr>
          <w:b/>
          <w:bCs/>
        </w:rPr>
        <w:t>ОТЧЕТ</w:t>
      </w:r>
    </w:p>
    <w:p w14:paraId="2A53953D" w14:textId="62A5FB4B" w:rsidR="00600366" w:rsidRPr="00600366" w:rsidRDefault="00600366" w:rsidP="00600366">
      <w:pPr>
        <w:jc w:val="center"/>
        <w:rPr>
          <w:b/>
          <w:bCs/>
          <w:caps/>
        </w:rPr>
      </w:pPr>
      <w:r w:rsidRPr="00600366">
        <w:rPr>
          <w:b/>
          <w:bCs/>
          <w:caps/>
        </w:rPr>
        <w:t>по лабораторной работе №2</w:t>
      </w:r>
    </w:p>
    <w:p w14:paraId="6390FDBB" w14:textId="74E70484" w:rsidR="00600366" w:rsidRPr="00600366" w:rsidRDefault="00600366" w:rsidP="00600366">
      <w:pPr>
        <w:jc w:val="center"/>
      </w:pPr>
      <w:r w:rsidRPr="00DB399B">
        <w:t xml:space="preserve">по учебной дисциплине </w:t>
      </w:r>
      <w:r w:rsidRPr="00600366">
        <w:t>“</w:t>
      </w:r>
      <w:r w:rsidRPr="00600366">
        <w:rPr>
          <w:u w:val="single"/>
        </w:rPr>
        <w:t>МДК 04.01 Внедрение и поддержка компьютерных систем</w:t>
      </w:r>
      <w:r w:rsidRPr="00600366">
        <w:t>”</w:t>
      </w:r>
    </w:p>
    <w:p w14:paraId="4C62CE18" w14:textId="77777777" w:rsidR="00600366" w:rsidRDefault="00600366" w:rsidP="00600366">
      <w:pPr>
        <w:jc w:val="center"/>
      </w:pPr>
    </w:p>
    <w:p w14:paraId="05893C6C" w14:textId="341E5710" w:rsidR="00600366" w:rsidRDefault="00600366" w:rsidP="00600366">
      <w:pPr>
        <w:jc w:val="center"/>
        <w:rPr>
          <w:b/>
          <w:bCs/>
        </w:rPr>
      </w:pPr>
      <w:r>
        <w:rPr>
          <w:b/>
          <w:bCs/>
        </w:rPr>
        <w:t>Проектирование графического интерфейса пользователя</w:t>
      </w:r>
    </w:p>
    <w:p w14:paraId="785A1D2E" w14:textId="3BABF683" w:rsidR="00600366" w:rsidRPr="001E7024" w:rsidRDefault="00600366" w:rsidP="00600366">
      <w:pPr>
        <w:jc w:val="center"/>
        <w:rPr>
          <w:b/>
          <w:bCs/>
        </w:rPr>
      </w:pPr>
      <w:r>
        <w:rPr>
          <w:b/>
          <w:bCs/>
        </w:rPr>
        <w:t>Название проекта</w:t>
      </w:r>
      <w:r w:rsidRPr="001E7024">
        <w:rPr>
          <w:b/>
          <w:bCs/>
        </w:rPr>
        <w:t>: “</w:t>
      </w:r>
      <w:r w:rsidR="00844C75">
        <w:rPr>
          <w:b/>
          <w:bCs/>
          <w:lang w:val="en-US"/>
        </w:rPr>
        <w:t>Culinary</w:t>
      </w:r>
      <w:r w:rsidR="00844C75" w:rsidRPr="0075020F">
        <w:rPr>
          <w:b/>
          <w:bCs/>
        </w:rPr>
        <w:t xml:space="preserve"> </w:t>
      </w:r>
      <w:r w:rsidR="00844C75">
        <w:rPr>
          <w:b/>
          <w:bCs/>
          <w:lang w:val="en-US"/>
        </w:rPr>
        <w:t>Exchange</w:t>
      </w:r>
      <w:r w:rsidRPr="001E7024">
        <w:rPr>
          <w:b/>
          <w:bCs/>
        </w:rPr>
        <w:t>”</w:t>
      </w:r>
    </w:p>
    <w:p w14:paraId="7CDFBC92" w14:textId="77777777" w:rsidR="00600366" w:rsidRDefault="00600366" w:rsidP="00600366"/>
    <w:p w14:paraId="2E5215DD" w14:textId="275323CD" w:rsidR="00600366" w:rsidRDefault="00600366" w:rsidP="00600366">
      <w:pPr>
        <w:jc w:val="center"/>
      </w:pPr>
    </w:p>
    <w:p w14:paraId="3B912E6A" w14:textId="4BAE6229" w:rsidR="00B72E4F" w:rsidRDefault="00B72E4F" w:rsidP="00600366">
      <w:pPr>
        <w:jc w:val="center"/>
      </w:pPr>
    </w:p>
    <w:p w14:paraId="7BF8ADEF" w14:textId="77777777" w:rsidR="00B72E4F" w:rsidRDefault="00B72E4F" w:rsidP="00600366">
      <w:pPr>
        <w:jc w:val="center"/>
      </w:pPr>
    </w:p>
    <w:p w14:paraId="1E1D9D9F" w14:textId="6A6BFAF3" w:rsidR="00600366" w:rsidRPr="00603EFA" w:rsidRDefault="00600366" w:rsidP="00603EFA">
      <w:pPr>
        <w:jc w:val="right"/>
        <w:rPr>
          <w:u w:val="single"/>
        </w:rPr>
      </w:pPr>
      <w:r w:rsidRPr="00603EFA">
        <w:rPr>
          <w:u w:val="single"/>
        </w:rPr>
        <w:t>Выполнил:</w:t>
      </w:r>
    </w:p>
    <w:p w14:paraId="7134AA89" w14:textId="0F4A6CBD" w:rsidR="00600366" w:rsidRDefault="00600366" w:rsidP="00600366">
      <w:pPr>
        <w:jc w:val="right"/>
      </w:pPr>
      <w:r w:rsidRPr="00DB399B">
        <w:t>Студент</w:t>
      </w:r>
      <w:r w:rsidR="00603EFA">
        <w:t>ка</w:t>
      </w:r>
      <w:r w:rsidRPr="00DB399B">
        <w:t xml:space="preserve"> 2 курса </w:t>
      </w:r>
      <w:r w:rsidR="00603EFA" w:rsidRPr="00DB399B">
        <w:t xml:space="preserve">группы </w:t>
      </w:r>
      <w:r w:rsidRPr="00DB399B">
        <w:t>22919/</w:t>
      </w:r>
      <w:r w:rsidR="00603EFA">
        <w:t>1</w:t>
      </w:r>
      <w:r w:rsidRPr="00DB399B">
        <w:t xml:space="preserve"> </w:t>
      </w:r>
    </w:p>
    <w:p w14:paraId="0C7F3871" w14:textId="53B44386" w:rsidR="00600366" w:rsidRDefault="00603EFA" w:rsidP="00600366">
      <w:pPr>
        <w:jc w:val="right"/>
      </w:pPr>
      <w:r>
        <w:t>Умнова София Игоревна</w:t>
      </w:r>
    </w:p>
    <w:p w14:paraId="1B033092" w14:textId="646B070F" w:rsidR="00603EFA" w:rsidRDefault="00600366" w:rsidP="00600366">
      <w:pPr>
        <w:jc w:val="right"/>
      </w:pPr>
      <w:r w:rsidRPr="00603EFA">
        <w:rPr>
          <w:u w:val="single"/>
        </w:rPr>
        <w:t>Проверил</w:t>
      </w:r>
      <w:r w:rsidRPr="00DB399B">
        <w:t>:</w:t>
      </w:r>
    </w:p>
    <w:p w14:paraId="60CF8BD5" w14:textId="4B872780" w:rsidR="00600366" w:rsidRDefault="00600366" w:rsidP="00600366">
      <w:pPr>
        <w:jc w:val="right"/>
      </w:pPr>
      <w:r w:rsidRPr="00DB399B">
        <w:t xml:space="preserve">Преподаватель ИСПО </w:t>
      </w:r>
    </w:p>
    <w:p w14:paraId="15344FE9" w14:textId="76EFD930" w:rsidR="00600366" w:rsidRDefault="00603EFA" w:rsidP="00600366">
      <w:pPr>
        <w:jc w:val="right"/>
      </w:pPr>
      <w:r>
        <w:t>Иванова Дарья Васильевна</w:t>
      </w:r>
    </w:p>
    <w:p w14:paraId="12EA55D8" w14:textId="77777777" w:rsidR="00600366" w:rsidRDefault="00600366" w:rsidP="00600366">
      <w:pPr>
        <w:jc w:val="right"/>
      </w:pPr>
    </w:p>
    <w:p w14:paraId="42EBFBC9" w14:textId="77777777" w:rsidR="00600366" w:rsidRDefault="00600366" w:rsidP="00600366">
      <w:pPr>
        <w:jc w:val="right"/>
      </w:pPr>
    </w:p>
    <w:p w14:paraId="15390255" w14:textId="0E35B15F" w:rsidR="00600366" w:rsidRDefault="00600366" w:rsidP="00600366">
      <w:pPr>
        <w:jc w:val="center"/>
      </w:pPr>
    </w:p>
    <w:p w14:paraId="3CE2539E" w14:textId="77777777" w:rsidR="00B72E4F" w:rsidRDefault="00B72E4F" w:rsidP="00600366">
      <w:pPr>
        <w:jc w:val="center"/>
      </w:pPr>
    </w:p>
    <w:p w14:paraId="781AD7E4" w14:textId="77777777" w:rsidR="00600366" w:rsidRDefault="00600366" w:rsidP="00844C75"/>
    <w:p w14:paraId="38D9444F" w14:textId="77777777" w:rsidR="00600366" w:rsidRDefault="00600366" w:rsidP="00600366">
      <w:pPr>
        <w:jc w:val="center"/>
      </w:pPr>
    </w:p>
    <w:p w14:paraId="021E558F" w14:textId="77777777" w:rsidR="00600366" w:rsidRDefault="00600366" w:rsidP="00600366">
      <w:pPr>
        <w:jc w:val="center"/>
      </w:pPr>
    </w:p>
    <w:p w14:paraId="1E727DCB" w14:textId="77777777" w:rsidR="00844C75" w:rsidRDefault="00600366" w:rsidP="00603EFA">
      <w:pPr>
        <w:jc w:val="center"/>
      </w:pPr>
      <w:r w:rsidRPr="00DB399B">
        <w:t xml:space="preserve">Санкт-Петербург </w:t>
      </w:r>
    </w:p>
    <w:p w14:paraId="5020DC19" w14:textId="4F1CC9B1" w:rsidR="00600366" w:rsidRDefault="00600366" w:rsidP="00603EFA">
      <w:pPr>
        <w:jc w:val="center"/>
        <w:rPr>
          <w:b/>
          <w:bCs/>
        </w:rPr>
      </w:pPr>
      <w:r w:rsidRPr="00DB399B">
        <w:t>2024</w:t>
      </w:r>
    </w:p>
    <w:p w14:paraId="4B088818" w14:textId="77777777" w:rsidR="00B72E4F" w:rsidRDefault="00600366" w:rsidP="00B72E4F">
      <w:pPr>
        <w:jc w:val="center"/>
        <w:rPr>
          <w:b/>
          <w:bCs/>
        </w:rPr>
      </w:pPr>
      <w:r>
        <w:rPr>
          <w:b/>
          <w:bCs/>
        </w:rPr>
        <w:br w:type="page"/>
      </w:r>
      <w:r w:rsidR="00603EFA">
        <w:rPr>
          <w:b/>
          <w:bCs/>
        </w:rPr>
        <w:lastRenderedPageBreak/>
        <w:t>Цель работы:</w:t>
      </w:r>
    </w:p>
    <w:p w14:paraId="47D5B164" w14:textId="169A2E36" w:rsidR="00B72E4F" w:rsidRPr="00B72E4F" w:rsidRDefault="00B72E4F" w:rsidP="00B72E4F">
      <w:pPr>
        <w:jc w:val="both"/>
        <w:rPr>
          <w:b/>
          <w:bCs/>
        </w:rPr>
      </w:pPr>
      <w:r w:rsidRPr="00B72E4F">
        <w:rPr>
          <w:rFonts w:eastAsia="Times New Roman"/>
          <w:color w:val="000000"/>
          <w:lang w:eastAsia="ru-RU"/>
        </w:rPr>
        <w:t>Познакомиться с основными элементами управления (виджетами) и приобрести навыки проектирования графического интерфейса пользователя. </w:t>
      </w:r>
    </w:p>
    <w:p w14:paraId="20D7B685" w14:textId="35120BB8" w:rsidR="008B4151" w:rsidRPr="00AA0437" w:rsidRDefault="00150AAF" w:rsidP="00AA0437">
      <w:pPr>
        <w:jc w:val="center"/>
        <w:rPr>
          <w:b/>
          <w:bCs/>
        </w:rPr>
      </w:pPr>
      <w:r>
        <w:rPr>
          <w:b/>
          <w:bCs/>
        </w:rPr>
        <w:t>Ранжированный список</w:t>
      </w:r>
    </w:p>
    <w:p w14:paraId="41EF0949" w14:textId="1FED2612" w:rsidR="008B4151" w:rsidRDefault="008B4151" w:rsidP="00150AAF">
      <w:pPr>
        <w:pStyle w:val="a5"/>
        <w:numPr>
          <w:ilvl w:val="0"/>
          <w:numId w:val="4"/>
        </w:numPr>
      </w:pPr>
      <w:r>
        <w:t>Самые важные</w:t>
      </w:r>
    </w:p>
    <w:p w14:paraId="0A44180E" w14:textId="5140AE93" w:rsidR="008B4151" w:rsidRDefault="008B4151" w:rsidP="00150AAF">
      <w:pPr>
        <w:pStyle w:val="a5"/>
        <w:numPr>
          <w:ilvl w:val="1"/>
          <w:numId w:val="4"/>
        </w:numPr>
      </w:pPr>
      <w:r>
        <w:t>строка навигации по сайту (поиск рецептов)</w:t>
      </w:r>
    </w:p>
    <w:p w14:paraId="715B7F17" w14:textId="26213A70" w:rsidR="008B4151" w:rsidRDefault="008B4151" w:rsidP="00150AAF">
      <w:pPr>
        <w:pStyle w:val="a5"/>
        <w:numPr>
          <w:ilvl w:val="1"/>
          <w:numId w:val="4"/>
        </w:numPr>
      </w:pPr>
      <w:r>
        <w:t>окно регистрации и входа в аккаунт</w:t>
      </w:r>
    </w:p>
    <w:p w14:paraId="5E27836C" w14:textId="1AC19776" w:rsidR="008B4151" w:rsidRDefault="008B4151" w:rsidP="00150AAF">
      <w:pPr>
        <w:pStyle w:val="a5"/>
        <w:numPr>
          <w:ilvl w:val="1"/>
          <w:numId w:val="4"/>
        </w:numPr>
      </w:pPr>
      <w:r>
        <w:t xml:space="preserve">страница рецепта </w:t>
      </w:r>
    </w:p>
    <w:p w14:paraId="2CE9BFFF" w14:textId="624B81EA" w:rsidR="008B4151" w:rsidRDefault="008B4151" w:rsidP="00150AAF">
      <w:pPr>
        <w:pStyle w:val="a5"/>
        <w:numPr>
          <w:ilvl w:val="1"/>
          <w:numId w:val="4"/>
        </w:numPr>
      </w:pPr>
      <w:r>
        <w:t>возможность самостоятельно публиковать рецепты</w:t>
      </w:r>
    </w:p>
    <w:p w14:paraId="1E77537C" w14:textId="5E25F5B4" w:rsidR="008B4151" w:rsidRDefault="008B4151" w:rsidP="00150AAF">
      <w:pPr>
        <w:pStyle w:val="a5"/>
        <w:numPr>
          <w:ilvl w:val="1"/>
          <w:numId w:val="4"/>
        </w:numPr>
      </w:pPr>
      <w:r>
        <w:t xml:space="preserve">основная страница с </w:t>
      </w:r>
      <w:r w:rsidR="00F44A54">
        <w:t>рецепт</w:t>
      </w:r>
      <w:r w:rsidR="0096116E">
        <w:t>ами</w:t>
      </w:r>
      <w:r>
        <w:t xml:space="preserve"> (расположение как в пинтерест)</w:t>
      </w:r>
    </w:p>
    <w:p w14:paraId="62CA7836" w14:textId="668CED24" w:rsidR="008B4151" w:rsidRDefault="008B4151" w:rsidP="00150AAF">
      <w:pPr>
        <w:pStyle w:val="a5"/>
        <w:numPr>
          <w:ilvl w:val="0"/>
          <w:numId w:val="4"/>
        </w:numPr>
      </w:pPr>
      <w:r>
        <w:t>Часто используемые</w:t>
      </w:r>
    </w:p>
    <w:p w14:paraId="0C72AA5A" w14:textId="3F10932C" w:rsidR="008B4151" w:rsidRDefault="008B4151" w:rsidP="00150AAF">
      <w:pPr>
        <w:pStyle w:val="a5"/>
        <w:numPr>
          <w:ilvl w:val="1"/>
          <w:numId w:val="4"/>
        </w:numPr>
      </w:pPr>
      <w:r>
        <w:t>доступ к личному профилю</w:t>
      </w:r>
    </w:p>
    <w:p w14:paraId="25FE0667" w14:textId="5E356449" w:rsidR="008B4151" w:rsidRDefault="008B4151" w:rsidP="00150AAF">
      <w:pPr>
        <w:pStyle w:val="a5"/>
        <w:numPr>
          <w:ilvl w:val="1"/>
          <w:numId w:val="4"/>
        </w:numPr>
      </w:pPr>
      <w:r>
        <w:t>возможность поделиться рецептом</w:t>
      </w:r>
    </w:p>
    <w:p w14:paraId="1D4870BE" w14:textId="1CFD89B8" w:rsidR="008B4151" w:rsidRDefault="008B4151" w:rsidP="00150AAF">
      <w:pPr>
        <w:pStyle w:val="a5"/>
        <w:numPr>
          <w:ilvl w:val="1"/>
          <w:numId w:val="4"/>
        </w:numPr>
      </w:pPr>
      <w:r>
        <w:t>вкладка с избранными рецептами</w:t>
      </w:r>
    </w:p>
    <w:p w14:paraId="4A39DE66" w14:textId="545828DF" w:rsidR="008B4151" w:rsidRDefault="008B4151" w:rsidP="00150AAF">
      <w:pPr>
        <w:pStyle w:val="a5"/>
        <w:numPr>
          <w:ilvl w:val="1"/>
          <w:numId w:val="4"/>
        </w:numPr>
      </w:pPr>
      <w:r>
        <w:t>выпад</w:t>
      </w:r>
      <w:r w:rsidR="009A449C">
        <w:t>а</w:t>
      </w:r>
      <w:r>
        <w:t xml:space="preserve">ющее меню с возможностью выбора категории (самое основное: завтрак/обед/ужин или основное/закуска/десерт) </w:t>
      </w:r>
    </w:p>
    <w:p w14:paraId="2915C839" w14:textId="7712CD62" w:rsidR="008B4151" w:rsidRDefault="008B4151" w:rsidP="00150AAF">
      <w:pPr>
        <w:pStyle w:val="a5"/>
        <w:numPr>
          <w:ilvl w:val="0"/>
          <w:numId w:val="4"/>
        </w:numPr>
      </w:pPr>
      <w:r>
        <w:t>Используемые время от времени</w:t>
      </w:r>
    </w:p>
    <w:p w14:paraId="290DB379" w14:textId="77777777" w:rsidR="0096116E" w:rsidRDefault="0096116E" w:rsidP="0096116E">
      <w:pPr>
        <w:pStyle w:val="a5"/>
        <w:numPr>
          <w:ilvl w:val="1"/>
          <w:numId w:val="4"/>
        </w:numPr>
      </w:pPr>
      <w:r>
        <w:t>история просмотров</w:t>
      </w:r>
    </w:p>
    <w:p w14:paraId="43AEEC07" w14:textId="5E52FEE5" w:rsidR="008B4151" w:rsidRDefault="008B4151" w:rsidP="00150AAF">
      <w:pPr>
        <w:pStyle w:val="a5"/>
        <w:numPr>
          <w:ilvl w:val="1"/>
          <w:numId w:val="4"/>
        </w:numPr>
      </w:pPr>
      <w:r>
        <w:t>окно поддержки</w:t>
      </w:r>
    </w:p>
    <w:p w14:paraId="28A1A0A9" w14:textId="714FE7A2" w:rsidR="008B4151" w:rsidRDefault="008B4151" w:rsidP="00150AAF">
      <w:pPr>
        <w:pStyle w:val="a5"/>
        <w:numPr>
          <w:ilvl w:val="1"/>
          <w:numId w:val="4"/>
        </w:numPr>
      </w:pPr>
      <w:r>
        <w:t xml:space="preserve">контакты соц сетей </w:t>
      </w:r>
    </w:p>
    <w:p w14:paraId="0B1CC2DB" w14:textId="42DB47EC" w:rsidR="008B4151" w:rsidRDefault="008B4151" w:rsidP="00AA0437">
      <w:pPr>
        <w:jc w:val="center"/>
        <w:rPr>
          <w:b/>
          <w:bCs/>
        </w:rPr>
      </w:pPr>
      <w:r w:rsidRPr="00AA0437">
        <w:rPr>
          <w:b/>
          <w:bCs/>
        </w:rPr>
        <w:t>Сценарий использования</w:t>
      </w:r>
    </w:p>
    <w:p w14:paraId="7F155ECE" w14:textId="77777777" w:rsidR="00AB7FCB" w:rsidRDefault="0055146C" w:rsidP="000E651D">
      <w:pPr>
        <w:jc w:val="both"/>
      </w:pPr>
      <w:r>
        <w:t>Польз</w:t>
      </w:r>
      <w:r w:rsidR="00AB7FCB">
        <w:t>ователь переходит на этап подбора рецепта</w:t>
      </w:r>
      <w:r>
        <w:t xml:space="preserve">. </w:t>
      </w:r>
    </w:p>
    <w:p w14:paraId="7DB1EDF6" w14:textId="78310B33" w:rsidR="00FD5B40" w:rsidRDefault="009A449C" w:rsidP="000E651D">
      <w:pPr>
        <w:jc w:val="both"/>
      </w:pPr>
      <w:r w:rsidRPr="009A449C">
        <w:t xml:space="preserve">Пользователь хочет найти рецепт для </w:t>
      </w:r>
      <w:r w:rsidR="0055146C">
        <w:t>опр</w:t>
      </w:r>
      <w:r w:rsidR="00AB7FCB">
        <w:t>еделенного</w:t>
      </w:r>
      <w:r w:rsidR="0055146C">
        <w:t xml:space="preserve"> приема пищи, </w:t>
      </w:r>
      <w:r w:rsidR="00AB7FCB">
        <w:t>при желании может</w:t>
      </w:r>
      <w:r w:rsidR="00D638AC">
        <w:t xml:space="preserve"> </w:t>
      </w:r>
      <w:r w:rsidR="00D638AC" w:rsidRPr="0055751F">
        <w:t>потребоваться</w:t>
      </w:r>
      <w:r w:rsidR="00AB7FCB">
        <w:t xml:space="preserve"> отфильтровать по определенным ингредиентам, по скорости и сложности готовки, с использованием разных приборов и приспособлений. </w:t>
      </w:r>
      <w:r w:rsidR="00FD5B40">
        <w:t>Поэтому может</w:t>
      </w:r>
      <w:r w:rsidR="0055751F">
        <w:t xml:space="preserve"> понадобиться</w:t>
      </w:r>
      <w:r w:rsidR="00FD5B40">
        <w:t xml:space="preserve"> использовать поиск по категориям, для более удобного нахождения рецепта, который ему нужен.</w:t>
      </w:r>
    </w:p>
    <w:p w14:paraId="03D5CEA7" w14:textId="0CEBC7CF" w:rsidR="00FD5B40" w:rsidRDefault="00FD5B40" w:rsidP="000E651D">
      <w:pPr>
        <w:jc w:val="both"/>
      </w:pPr>
      <w:r>
        <w:t>Т.к. пользователь может искать рецепт заранее, нужна кнопка избранного, чтобы</w:t>
      </w:r>
      <w:r w:rsidR="00AB7FCB">
        <w:t>, в случае надобности,</w:t>
      </w:r>
      <w:r>
        <w:t xml:space="preserve"> понравившейся рецепт можно было потом найти.</w:t>
      </w:r>
    </w:p>
    <w:p w14:paraId="27E08368" w14:textId="1BD7E571" w:rsidR="00FD5B40" w:rsidRDefault="00FD5B40" w:rsidP="000E651D">
      <w:pPr>
        <w:jc w:val="both"/>
      </w:pPr>
      <w:r>
        <w:t xml:space="preserve">Для большего удобства на странице рецепта </w:t>
      </w:r>
      <w:r w:rsidR="00AB7FCB">
        <w:t xml:space="preserve">возможно будет </w:t>
      </w:r>
      <w:r>
        <w:t>найти калорийность готового продукта, подробный список ингредиентов</w:t>
      </w:r>
      <w:r w:rsidR="00BF4906">
        <w:t xml:space="preserve"> и комментарии пользователей после описания рецепта.</w:t>
      </w:r>
    </w:p>
    <w:p w14:paraId="1E778DDE" w14:textId="621351BE" w:rsidR="001E7024" w:rsidRDefault="00AB7FCB" w:rsidP="000E651D">
      <w:pPr>
        <w:jc w:val="both"/>
      </w:pPr>
      <w:r>
        <w:t>Соответственно, весь необходимый функционал можно поместить на один макет.</w:t>
      </w:r>
    </w:p>
    <w:p w14:paraId="534B98B4" w14:textId="7A5B3E17" w:rsidR="001E7024" w:rsidRDefault="001E7024" w:rsidP="00B72E4F">
      <w:pPr>
        <w:sectPr w:rsidR="001E7024" w:rsidSect="008B4151">
          <w:pgSz w:w="11906" w:h="16838"/>
          <w:pgMar w:top="720" w:right="720" w:bottom="720" w:left="720" w:header="708" w:footer="708" w:gutter="0"/>
          <w:cols w:space="708"/>
          <w:docGrid w:linePitch="360"/>
        </w:sectPr>
      </w:pPr>
    </w:p>
    <w:p w14:paraId="354ECCF9" w14:textId="1FC7E1D0" w:rsidR="00A90C89" w:rsidRDefault="0075020F" w:rsidP="00A90C89">
      <w:r>
        <w:object w:dxaOrig="12708" w:dyaOrig="4140" w14:anchorId="5F1BBA1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56.6pt;height:246.6pt" o:ole="">
            <v:imagedata r:id="rId6" o:title=""/>
          </v:shape>
          <o:OLEObject Type="Embed" ProgID="Visio.Drawing.15" ShapeID="_x0000_i1025" DrawAspect="Content" ObjectID="_1811262772" r:id="rId7"/>
        </w:object>
      </w:r>
    </w:p>
    <w:p w14:paraId="26810BE4" w14:textId="77777777" w:rsidR="00A90C89" w:rsidRDefault="00A90C89" w:rsidP="00A90C89"/>
    <w:p w14:paraId="7E40F5CF" w14:textId="2B1A2EC5" w:rsidR="00A90C89" w:rsidRPr="00A90C89" w:rsidRDefault="00A90C89" w:rsidP="00A90C89">
      <w:pPr>
        <w:sectPr w:rsidR="00A90C89" w:rsidRPr="00A90C89" w:rsidSect="001E7024">
          <w:pgSz w:w="16838" w:h="11906" w:orient="landscape"/>
          <w:pgMar w:top="720" w:right="720" w:bottom="720" w:left="720" w:header="709" w:footer="709" w:gutter="0"/>
          <w:cols w:space="708"/>
          <w:docGrid w:linePitch="360"/>
        </w:sectPr>
      </w:pPr>
    </w:p>
    <w:p w14:paraId="289C2DF6" w14:textId="7564EDB4" w:rsidR="00971FC1" w:rsidRPr="00751959" w:rsidRDefault="00BF4906" w:rsidP="00751959">
      <w:pPr>
        <w:jc w:val="center"/>
        <w:rPr>
          <w:b/>
          <w:bCs/>
        </w:rPr>
      </w:pPr>
      <w:r w:rsidRPr="00BF4906">
        <w:rPr>
          <w:b/>
          <w:bCs/>
        </w:rPr>
        <w:lastRenderedPageBreak/>
        <w:t>Главная страница</w:t>
      </w:r>
      <w:r w:rsidR="00285B64" w:rsidRPr="00285B64">
        <w:rPr>
          <w:b/>
          <w:bCs/>
          <w:noProof/>
        </w:rPr>
        <w:drawing>
          <wp:inline distT="0" distB="0" distL="0" distR="0" wp14:anchorId="316269EA" wp14:editId="0D14380D">
            <wp:extent cx="5935980" cy="4870271"/>
            <wp:effectExtent l="152400" t="152400" r="369570" b="36893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938815" cy="4872597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outerShdw blurRad="292100" dist="139700" dir="2700000" algn="tl" rotWithShape="0">
                        <a:srgbClr val="333333">
                          <a:alpha val="65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14:paraId="3C299CA7" w14:textId="68F67559" w:rsidR="008038CF" w:rsidRDefault="00441EE6" w:rsidP="00BF4906">
      <w:pPr>
        <w:jc w:val="center"/>
      </w:pPr>
      <w:r>
        <w:object w:dxaOrig="9084" w:dyaOrig="6144" w14:anchorId="65F0FBBD">
          <v:shape id="_x0000_i1026" type="#_x0000_t75" style="width:454.2pt;height:307.2pt" o:ole="">
            <v:imagedata r:id="rId9" o:title=""/>
          </v:shape>
          <o:OLEObject Type="Embed" ProgID="Visio.Drawing.15" ShapeID="_x0000_i1026" DrawAspect="Content" ObjectID="_1811262773" r:id="rId10"/>
        </w:object>
      </w:r>
    </w:p>
    <w:p w14:paraId="3826CD71" w14:textId="720D5DD0" w:rsidR="002E2017" w:rsidRPr="00C05669" w:rsidRDefault="002E2017" w:rsidP="00C05669">
      <w:pPr>
        <w:sectPr w:rsidR="002E2017" w:rsidRPr="00C05669" w:rsidSect="008B4151">
          <w:pgSz w:w="11906" w:h="16838"/>
          <w:pgMar w:top="720" w:right="720" w:bottom="720" w:left="720" w:header="708" w:footer="708" w:gutter="0"/>
          <w:cols w:space="708"/>
          <w:docGrid w:linePitch="360"/>
        </w:sectPr>
      </w:pPr>
    </w:p>
    <w:tbl>
      <w:tblPr>
        <w:tblStyle w:val="a3"/>
        <w:tblW w:w="15871" w:type="dxa"/>
        <w:tblLook w:val="04A0" w:firstRow="1" w:lastRow="0" w:firstColumn="1" w:lastColumn="0" w:noHBand="0" w:noVBand="1"/>
      </w:tblPr>
      <w:tblGrid>
        <w:gridCol w:w="5807"/>
        <w:gridCol w:w="1985"/>
        <w:gridCol w:w="1701"/>
        <w:gridCol w:w="1842"/>
        <w:gridCol w:w="4536"/>
      </w:tblGrid>
      <w:tr w:rsidR="00BF4906" w14:paraId="601FB9F7" w14:textId="77777777" w:rsidTr="003B791D">
        <w:trPr>
          <w:trHeight w:val="616"/>
        </w:trPr>
        <w:tc>
          <w:tcPr>
            <w:tcW w:w="5807" w:type="dxa"/>
          </w:tcPr>
          <w:p w14:paraId="409CAA9D" w14:textId="4F2E23F8" w:rsidR="00BF4906" w:rsidRDefault="00BF4906" w:rsidP="00BF4906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lastRenderedPageBreak/>
              <w:t>Название поля</w:t>
            </w:r>
          </w:p>
        </w:tc>
        <w:tc>
          <w:tcPr>
            <w:tcW w:w="1985" w:type="dxa"/>
          </w:tcPr>
          <w:p w14:paraId="554A117D" w14:textId="0997D9B6" w:rsidR="00BF4906" w:rsidRDefault="00BF4906" w:rsidP="00BF4906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Тип</w:t>
            </w:r>
          </w:p>
        </w:tc>
        <w:tc>
          <w:tcPr>
            <w:tcW w:w="1701" w:type="dxa"/>
          </w:tcPr>
          <w:p w14:paraId="158DDB0E" w14:textId="7951A5B9" w:rsidR="00BF4906" w:rsidRDefault="00BF4906" w:rsidP="00BF4906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Условия видимости</w:t>
            </w:r>
          </w:p>
        </w:tc>
        <w:tc>
          <w:tcPr>
            <w:tcW w:w="1842" w:type="dxa"/>
          </w:tcPr>
          <w:p w14:paraId="7E19581D" w14:textId="6AD45E8C" w:rsidR="00BF4906" w:rsidRDefault="00BF4906" w:rsidP="00BF4906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Условия доступности</w:t>
            </w:r>
          </w:p>
        </w:tc>
        <w:tc>
          <w:tcPr>
            <w:tcW w:w="4536" w:type="dxa"/>
          </w:tcPr>
          <w:p w14:paraId="2D563AEF" w14:textId="2C112F6A" w:rsidR="00BF4906" w:rsidRDefault="00BF4906" w:rsidP="00BF4906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Описание</w:t>
            </w:r>
          </w:p>
        </w:tc>
      </w:tr>
      <w:tr w:rsidR="002E2017" w14:paraId="059D8F4A" w14:textId="77777777" w:rsidTr="003B791D">
        <w:trPr>
          <w:trHeight w:val="325"/>
        </w:trPr>
        <w:tc>
          <w:tcPr>
            <w:tcW w:w="5807" w:type="dxa"/>
          </w:tcPr>
          <w:p w14:paraId="3C2E1C16" w14:textId="368D6CE9" w:rsidR="002E2017" w:rsidRPr="00BF4906" w:rsidRDefault="002E2017" w:rsidP="00BF4906">
            <w:r w:rsidRPr="00BF4906">
              <w:t>Логотип</w:t>
            </w:r>
          </w:p>
        </w:tc>
        <w:tc>
          <w:tcPr>
            <w:tcW w:w="1985" w:type="dxa"/>
          </w:tcPr>
          <w:p w14:paraId="4FF84C49" w14:textId="15183326" w:rsidR="002E2017" w:rsidRPr="00BF4906" w:rsidRDefault="002E2017" w:rsidP="00BF4906">
            <w:r>
              <w:t xml:space="preserve">Ссылка </w:t>
            </w:r>
          </w:p>
        </w:tc>
        <w:tc>
          <w:tcPr>
            <w:tcW w:w="1701" w:type="dxa"/>
            <w:vMerge w:val="restart"/>
          </w:tcPr>
          <w:p w14:paraId="039373A0" w14:textId="1A245008" w:rsidR="002E2017" w:rsidRPr="00BF4906" w:rsidRDefault="002E2017" w:rsidP="00BF4906">
            <w:r>
              <w:t>Виден всем</w:t>
            </w:r>
          </w:p>
        </w:tc>
        <w:tc>
          <w:tcPr>
            <w:tcW w:w="1842" w:type="dxa"/>
            <w:vMerge w:val="restart"/>
          </w:tcPr>
          <w:p w14:paraId="4AC77234" w14:textId="76C499EE" w:rsidR="002E2017" w:rsidRPr="00BF4906" w:rsidRDefault="002E2017" w:rsidP="00BF4906">
            <w:r>
              <w:t>Доступен всем</w:t>
            </w:r>
          </w:p>
        </w:tc>
        <w:tc>
          <w:tcPr>
            <w:tcW w:w="4536" w:type="dxa"/>
          </w:tcPr>
          <w:p w14:paraId="60750DC1" w14:textId="1ABF1FE9" w:rsidR="002E2017" w:rsidRPr="00BF4906" w:rsidRDefault="002E2017" w:rsidP="00BF4906">
            <w:r>
              <w:t>Ссылка на главную страницу</w:t>
            </w:r>
          </w:p>
        </w:tc>
      </w:tr>
      <w:tr w:rsidR="002E2017" w14:paraId="63CA4FBE" w14:textId="77777777" w:rsidTr="003B791D">
        <w:trPr>
          <w:trHeight w:val="308"/>
        </w:trPr>
        <w:tc>
          <w:tcPr>
            <w:tcW w:w="5807" w:type="dxa"/>
          </w:tcPr>
          <w:p w14:paraId="088ECC20" w14:textId="73FADF36" w:rsidR="002E2017" w:rsidRPr="00BF4906" w:rsidRDefault="002E2017" w:rsidP="00BF4906">
            <w:r>
              <w:t>Регистрация</w:t>
            </w:r>
          </w:p>
        </w:tc>
        <w:tc>
          <w:tcPr>
            <w:tcW w:w="1985" w:type="dxa"/>
          </w:tcPr>
          <w:p w14:paraId="69398A9D" w14:textId="66BC73B5" w:rsidR="002E2017" w:rsidRPr="00BF4906" w:rsidRDefault="00293C22" w:rsidP="00BF4906">
            <w:r>
              <w:t>Начальная страница</w:t>
            </w:r>
          </w:p>
        </w:tc>
        <w:tc>
          <w:tcPr>
            <w:tcW w:w="1701" w:type="dxa"/>
            <w:vMerge/>
          </w:tcPr>
          <w:p w14:paraId="5F87A291" w14:textId="77777777" w:rsidR="002E2017" w:rsidRPr="00BF4906" w:rsidRDefault="002E2017" w:rsidP="00BF4906"/>
        </w:tc>
        <w:tc>
          <w:tcPr>
            <w:tcW w:w="1842" w:type="dxa"/>
            <w:vMerge/>
          </w:tcPr>
          <w:p w14:paraId="71748657" w14:textId="77777777" w:rsidR="002E2017" w:rsidRPr="00BF4906" w:rsidRDefault="002E2017" w:rsidP="00BF4906"/>
        </w:tc>
        <w:tc>
          <w:tcPr>
            <w:tcW w:w="4536" w:type="dxa"/>
          </w:tcPr>
          <w:p w14:paraId="1E52A680" w14:textId="68D3B74B" w:rsidR="002E2017" w:rsidRPr="00BF4906" w:rsidRDefault="00293C22" w:rsidP="00BF4906">
            <w:r>
              <w:t>Окно с возможностью регистрации</w:t>
            </w:r>
          </w:p>
        </w:tc>
      </w:tr>
      <w:tr w:rsidR="002E2017" w14:paraId="30CFF905" w14:textId="77777777" w:rsidTr="003B791D">
        <w:trPr>
          <w:trHeight w:val="308"/>
        </w:trPr>
        <w:tc>
          <w:tcPr>
            <w:tcW w:w="5807" w:type="dxa"/>
          </w:tcPr>
          <w:p w14:paraId="636224A8" w14:textId="1F2D3E3B" w:rsidR="002E2017" w:rsidRPr="00BF4906" w:rsidRDefault="002E2017" w:rsidP="00BF4906">
            <w:r>
              <w:t>Профиль</w:t>
            </w:r>
          </w:p>
        </w:tc>
        <w:tc>
          <w:tcPr>
            <w:tcW w:w="1985" w:type="dxa"/>
          </w:tcPr>
          <w:p w14:paraId="47252BCE" w14:textId="3BDC2F83" w:rsidR="002E2017" w:rsidRPr="00BF4906" w:rsidRDefault="002E2017" w:rsidP="00BF4906">
            <w:r>
              <w:t>Ссылка</w:t>
            </w:r>
          </w:p>
        </w:tc>
        <w:tc>
          <w:tcPr>
            <w:tcW w:w="1701" w:type="dxa"/>
            <w:vMerge/>
          </w:tcPr>
          <w:p w14:paraId="780E5174" w14:textId="77777777" w:rsidR="002E2017" w:rsidRPr="00BF4906" w:rsidRDefault="002E2017" w:rsidP="00BF4906"/>
        </w:tc>
        <w:tc>
          <w:tcPr>
            <w:tcW w:w="1842" w:type="dxa"/>
            <w:vMerge/>
          </w:tcPr>
          <w:p w14:paraId="5857C441" w14:textId="77777777" w:rsidR="002E2017" w:rsidRPr="00BF4906" w:rsidRDefault="002E2017" w:rsidP="00BF4906"/>
        </w:tc>
        <w:tc>
          <w:tcPr>
            <w:tcW w:w="4536" w:type="dxa"/>
          </w:tcPr>
          <w:p w14:paraId="3A10C7DB" w14:textId="1B54E5D8" w:rsidR="002E2017" w:rsidRPr="00BF4906" w:rsidRDefault="002E2017" w:rsidP="00BF4906">
            <w:r>
              <w:t>Страница с личным аккаунтом</w:t>
            </w:r>
          </w:p>
        </w:tc>
      </w:tr>
      <w:tr w:rsidR="00CC2C20" w14:paraId="07293D9E" w14:textId="77777777" w:rsidTr="003B791D">
        <w:trPr>
          <w:trHeight w:val="308"/>
        </w:trPr>
        <w:tc>
          <w:tcPr>
            <w:tcW w:w="5807" w:type="dxa"/>
          </w:tcPr>
          <w:p w14:paraId="35911433" w14:textId="7E8D5611" w:rsidR="00CC2C20" w:rsidRPr="00BF4906" w:rsidRDefault="00CC2C20" w:rsidP="00CC2C20">
            <w:r w:rsidRPr="002123D6">
              <w:t>Поиск</w:t>
            </w:r>
          </w:p>
        </w:tc>
        <w:tc>
          <w:tcPr>
            <w:tcW w:w="1985" w:type="dxa"/>
          </w:tcPr>
          <w:p w14:paraId="19C0CB23" w14:textId="0D08DB7E" w:rsidR="00CC2C20" w:rsidRPr="00BF4906" w:rsidRDefault="00777A94" w:rsidP="00CC2C20">
            <w:r>
              <w:t>Текстовое поле</w:t>
            </w:r>
          </w:p>
        </w:tc>
        <w:tc>
          <w:tcPr>
            <w:tcW w:w="1701" w:type="dxa"/>
            <w:vMerge/>
          </w:tcPr>
          <w:p w14:paraId="143DB2B1" w14:textId="77777777" w:rsidR="00CC2C20" w:rsidRPr="00BF4906" w:rsidRDefault="00CC2C20" w:rsidP="00CC2C20"/>
        </w:tc>
        <w:tc>
          <w:tcPr>
            <w:tcW w:w="1842" w:type="dxa"/>
            <w:vMerge/>
          </w:tcPr>
          <w:p w14:paraId="1DFCF3E3" w14:textId="77777777" w:rsidR="00CC2C20" w:rsidRPr="00BF4906" w:rsidRDefault="00CC2C20" w:rsidP="00CC2C20"/>
        </w:tc>
        <w:tc>
          <w:tcPr>
            <w:tcW w:w="4536" w:type="dxa"/>
          </w:tcPr>
          <w:p w14:paraId="0C251F2A" w14:textId="048ACC91" w:rsidR="00CC2C20" w:rsidRPr="00BF4906" w:rsidRDefault="00CC2C20" w:rsidP="00CC2C20">
            <w:r w:rsidRPr="002123D6">
              <w:t xml:space="preserve">Поле с возможностью </w:t>
            </w:r>
            <w:r>
              <w:t>фильтрации рецептов</w:t>
            </w:r>
          </w:p>
        </w:tc>
      </w:tr>
      <w:tr w:rsidR="00971FC1" w14:paraId="75ABA165" w14:textId="77777777" w:rsidTr="003B791D">
        <w:trPr>
          <w:trHeight w:val="308"/>
        </w:trPr>
        <w:tc>
          <w:tcPr>
            <w:tcW w:w="5807" w:type="dxa"/>
          </w:tcPr>
          <w:p w14:paraId="3BB205E9" w14:textId="3A5A3AE4" w:rsidR="00971FC1" w:rsidRPr="00971FC1" w:rsidRDefault="00971FC1" w:rsidP="00BF4906">
            <w:r>
              <w:t>Популярно сейчас</w:t>
            </w:r>
          </w:p>
        </w:tc>
        <w:tc>
          <w:tcPr>
            <w:tcW w:w="1985" w:type="dxa"/>
          </w:tcPr>
          <w:p w14:paraId="3799800E" w14:textId="67614BC7" w:rsidR="00971FC1" w:rsidRDefault="00971FC1" w:rsidP="00BF4906">
            <w:r>
              <w:t>Кнопка</w:t>
            </w:r>
          </w:p>
        </w:tc>
        <w:tc>
          <w:tcPr>
            <w:tcW w:w="1701" w:type="dxa"/>
            <w:vMerge/>
          </w:tcPr>
          <w:p w14:paraId="16D26CB5" w14:textId="77777777" w:rsidR="00971FC1" w:rsidRPr="00BF4906" w:rsidRDefault="00971FC1" w:rsidP="00BF4906"/>
        </w:tc>
        <w:tc>
          <w:tcPr>
            <w:tcW w:w="1842" w:type="dxa"/>
            <w:vMerge/>
          </w:tcPr>
          <w:p w14:paraId="21A12A81" w14:textId="77777777" w:rsidR="00971FC1" w:rsidRPr="00BF4906" w:rsidRDefault="00971FC1" w:rsidP="00BF4906"/>
        </w:tc>
        <w:tc>
          <w:tcPr>
            <w:tcW w:w="4536" w:type="dxa"/>
          </w:tcPr>
          <w:p w14:paraId="3EE86D08" w14:textId="0679D17E" w:rsidR="00971FC1" w:rsidRDefault="00971FC1" w:rsidP="00BF4906">
            <w:r>
              <w:t>Раздел, открывающийся при переходе на главную страницу по умолчанию</w:t>
            </w:r>
          </w:p>
        </w:tc>
      </w:tr>
      <w:tr w:rsidR="00777A94" w14:paraId="07992D19" w14:textId="77777777" w:rsidTr="003B791D">
        <w:trPr>
          <w:trHeight w:val="308"/>
        </w:trPr>
        <w:tc>
          <w:tcPr>
            <w:tcW w:w="5807" w:type="dxa"/>
          </w:tcPr>
          <w:p w14:paraId="68213A07" w14:textId="33594727" w:rsidR="00777A94" w:rsidRDefault="00777A94" w:rsidP="00BF4906">
            <w:r>
              <w:t>Рецепт</w:t>
            </w:r>
          </w:p>
        </w:tc>
        <w:tc>
          <w:tcPr>
            <w:tcW w:w="1985" w:type="dxa"/>
          </w:tcPr>
          <w:p w14:paraId="5DBC17B3" w14:textId="030B5F57" w:rsidR="00777A94" w:rsidRDefault="00777A94" w:rsidP="00BF4906">
            <w:r>
              <w:t>Ссылка</w:t>
            </w:r>
          </w:p>
        </w:tc>
        <w:tc>
          <w:tcPr>
            <w:tcW w:w="1701" w:type="dxa"/>
            <w:vMerge/>
          </w:tcPr>
          <w:p w14:paraId="13E62338" w14:textId="77777777" w:rsidR="00777A94" w:rsidRPr="00BF4906" w:rsidRDefault="00777A94" w:rsidP="00BF4906"/>
        </w:tc>
        <w:tc>
          <w:tcPr>
            <w:tcW w:w="1842" w:type="dxa"/>
            <w:vMerge/>
          </w:tcPr>
          <w:p w14:paraId="7EE1D21D" w14:textId="77777777" w:rsidR="00777A94" w:rsidRPr="00BF4906" w:rsidRDefault="00777A94" w:rsidP="00BF4906"/>
        </w:tc>
        <w:tc>
          <w:tcPr>
            <w:tcW w:w="4536" w:type="dxa"/>
          </w:tcPr>
          <w:p w14:paraId="38469A45" w14:textId="6EB660BE" w:rsidR="00777A94" w:rsidRDefault="00777A94" w:rsidP="00BF4906">
            <w:r>
              <w:t>Ссылка на страницу рецепта</w:t>
            </w:r>
          </w:p>
        </w:tc>
      </w:tr>
      <w:tr w:rsidR="00777A94" w14:paraId="0D6E33E1" w14:textId="77777777" w:rsidTr="003B791D">
        <w:trPr>
          <w:trHeight w:val="308"/>
        </w:trPr>
        <w:tc>
          <w:tcPr>
            <w:tcW w:w="5807" w:type="dxa"/>
          </w:tcPr>
          <w:p w14:paraId="763A07FD" w14:textId="4FE67D94" w:rsidR="00777A94" w:rsidRDefault="00777A94" w:rsidP="008F0C7D">
            <w:r>
              <w:t>Подписка на рассылку (ввод почты)</w:t>
            </w:r>
          </w:p>
        </w:tc>
        <w:tc>
          <w:tcPr>
            <w:tcW w:w="1985" w:type="dxa"/>
          </w:tcPr>
          <w:p w14:paraId="2B51763D" w14:textId="563F386A" w:rsidR="00777A94" w:rsidRDefault="00777A94" w:rsidP="008F0C7D">
            <w:r>
              <w:t xml:space="preserve">Текстовое поле </w:t>
            </w:r>
          </w:p>
        </w:tc>
        <w:tc>
          <w:tcPr>
            <w:tcW w:w="1701" w:type="dxa"/>
            <w:vMerge/>
          </w:tcPr>
          <w:p w14:paraId="6F31D4CE" w14:textId="77777777" w:rsidR="00777A94" w:rsidRPr="00BF4906" w:rsidRDefault="00777A94" w:rsidP="008F0C7D"/>
        </w:tc>
        <w:tc>
          <w:tcPr>
            <w:tcW w:w="1842" w:type="dxa"/>
            <w:vMerge/>
          </w:tcPr>
          <w:p w14:paraId="65BDCA16" w14:textId="77777777" w:rsidR="00777A94" w:rsidRPr="00BF4906" w:rsidRDefault="00777A94" w:rsidP="008F0C7D"/>
        </w:tc>
        <w:tc>
          <w:tcPr>
            <w:tcW w:w="4536" w:type="dxa"/>
          </w:tcPr>
          <w:p w14:paraId="3CFE9385" w14:textId="66FFAE63" w:rsidR="00777A94" w:rsidRDefault="00777A94" w:rsidP="008F0C7D">
            <w:r>
              <w:t>Поле с возможностью ввода почты</w:t>
            </w:r>
          </w:p>
        </w:tc>
      </w:tr>
      <w:tr w:rsidR="00777A94" w14:paraId="57C334DF" w14:textId="77777777" w:rsidTr="003B791D">
        <w:trPr>
          <w:trHeight w:val="308"/>
        </w:trPr>
        <w:tc>
          <w:tcPr>
            <w:tcW w:w="5807" w:type="dxa"/>
          </w:tcPr>
          <w:p w14:paraId="542D8215" w14:textId="06A5E7C7" w:rsidR="00777A94" w:rsidRPr="00BF4906" w:rsidRDefault="00777A94" w:rsidP="008F0C7D">
            <w:r>
              <w:t>Подписка на рассылку (кнопка подписаться)</w:t>
            </w:r>
          </w:p>
        </w:tc>
        <w:tc>
          <w:tcPr>
            <w:tcW w:w="1985" w:type="dxa"/>
          </w:tcPr>
          <w:p w14:paraId="70E4357E" w14:textId="53EEE0D8" w:rsidR="00777A94" w:rsidRPr="00BF4906" w:rsidRDefault="00777A94" w:rsidP="008F0C7D">
            <w:r>
              <w:t xml:space="preserve">Кнопка </w:t>
            </w:r>
          </w:p>
        </w:tc>
        <w:tc>
          <w:tcPr>
            <w:tcW w:w="1701" w:type="dxa"/>
            <w:vMerge/>
          </w:tcPr>
          <w:p w14:paraId="7DE5291E" w14:textId="77777777" w:rsidR="00777A94" w:rsidRPr="00BF4906" w:rsidRDefault="00777A94" w:rsidP="008F0C7D"/>
        </w:tc>
        <w:tc>
          <w:tcPr>
            <w:tcW w:w="1842" w:type="dxa"/>
            <w:vMerge/>
          </w:tcPr>
          <w:p w14:paraId="5B6757F6" w14:textId="77777777" w:rsidR="00777A94" w:rsidRPr="00BF4906" w:rsidRDefault="00777A94" w:rsidP="008F0C7D"/>
        </w:tc>
        <w:tc>
          <w:tcPr>
            <w:tcW w:w="4536" w:type="dxa"/>
          </w:tcPr>
          <w:p w14:paraId="26A66025" w14:textId="143F4F4E" w:rsidR="00777A94" w:rsidRPr="00BF4906" w:rsidRDefault="00777A94" w:rsidP="008F0C7D">
            <w:r>
              <w:t>Кнопка, подтверждающая согласие на рассылку</w:t>
            </w:r>
          </w:p>
        </w:tc>
      </w:tr>
      <w:tr w:rsidR="00777A94" w14:paraId="45C2A379" w14:textId="77777777" w:rsidTr="003B791D">
        <w:trPr>
          <w:trHeight w:val="308"/>
        </w:trPr>
        <w:tc>
          <w:tcPr>
            <w:tcW w:w="5807" w:type="dxa"/>
          </w:tcPr>
          <w:p w14:paraId="044FE85F" w14:textId="24A847E9" w:rsidR="00777A94" w:rsidRDefault="00777A94" w:rsidP="008F0C7D">
            <w:r>
              <w:t>Соц сети и контакты</w:t>
            </w:r>
          </w:p>
        </w:tc>
        <w:tc>
          <w:tcPr>
            <w:tcW w:w="1985" w:type="dxa"/>
          </w:tcPr>
          <w:p w14:paraId="089240FC" w14:textId="0D5379CC" w:rsidR="00777A94" w:rsidRDefault="00777A94" w:rsidP="008F0C7D">
            <w:r>
              <w:t xml:space="preserve">Ссылка </w:t>
            </w:r>
          </w:p>
        </w:tc>
        <w:tc>
          <w:tcPr>
            <w:tcW w:w="1701" w:type="dxa"/>
            <w:vMerge/>
          </w:tcPr>
          <w:p w14:paraId="6DD3A70F" w14:textId="77777777" w:rsidR="00777A94" w:rsidRPr="00BF4906" w:rsidRDefault="00777A94" w:rsidP="008F0C7D"/>
        </w:tc>
        <w:tc>
          <w:tcPr>
            <w:tcW w:w="1842" w:type="dxa"/>
            <w:vMerge/>
          </w:tcPr>
          <w:p w14:paraId="6BBCEE65" w14:textId="77777777" w:rsidR="00777A94" w:rsidRPr="00BF4906" w:rsidRDefault="00777A94" w:rsidP="008F0C7D"/>
        </w:tc>
        <w:tc>
          <w:tcPr>
            <w:tcW w:w="4536" w:type="dxa"/>
          </w:tcPr>
          <w:p w14:paraId="4A1293F3" w14:textId="41D636BC" w:rsidR="00777A94" w:rsidRPr="00BF4906" w:rsidRDefault="00777A94" w:rsidP="008F0C7D">
            <w:r>
              <w:t>Ссылки на соц сети</w:t>
            </w:r>
          </w:p>
        </w:tc>
      </w:tr>
      <w:tr w:rsidR="00777A94" w14:paraId="006F8ADC" w14:textId="77777777" w:rsidTr="003B791D">
        <w:trPr>
          <w:trHeight w:val="308"/>
        </w:trPr>
        <w:tc>
          <w:tcPr>
            <w:tcW w:w="5807" w:type="dxa"/>
          </w:tcPr>
          <w:p w14:paraId="76D02926" w14:textId="33360A01" w:rsidR="00777A94" w:rsidRPr="00BF4906" w:rsidRDefault="00777A94" w:rsidP="008F0C7D">
            <w:r>
              <w:t>Поддержка</w:t>
            </w:r>
          </w:p>
        </w:tc>
        <w:tc>
          <w:tcPr>
            <w:tcW w:w="1985" w:type="dxa"/>
          </w:tcPr>
          <w:p w14:paraId="2AC7845A" w14:textId="6E0AB1A5" w:rsidR="00777A94" w:rsidRPr="00BF4906" w:rsidRDefault="00777A94" w:rsidP="008F0C7D">
            <w:r>
              <w:t>Всплывающее окно</w:t>
            </w:r>
          </w:p>
        </w:tc>
        <w:tc>
          <w:tcPr>
            <w:tcW w:w="1701" w:type="dxa"/>
            <w:vMerge/>
          </w:tcPr>
          <w:p w14:paraId="432D39C0" w14:textId="77777777" w:rsidR="00777A94" w:rsidRPr="00BF4906" w:rsidRDefault="00777A94" w:rsidP="008F0C7D"/>
        </w:tc>
        <w:tc>
          <w:tcPr>
            <w:tcW w:w="1842" w:type="dxa"/>
            <w:vMerge/>
          </w:tcPr>
          <w:p w14:paraId="390D5869" w14:textId="77777777" w:rsidR="00777A94" w:rsidRPr="00BF4906" w:rsidRDefault="00777A94" w:rsidP="008F0C7D"/>
        </w:tc>
        <w:tc>
          <w:tcPr>
            <w:tcW w:w="4536" w:type="dxa"/>
          </w:tcPr>
          <w:p w14:paraId="50058FEE" w14:textId="6AEAEE65" w:rsidR="00777A94" w:rsidRPr="00BF4906" w:rsidRDefault="00777A94" w:rsidP="008F0C7D">
            <w:r>
              <w:t>Всплывающее окно с формой для обращения в поддержку</w:t>
            </w:r>
          </w:p>
        </w:tc>
      </w:tr>
      <w:tr w:rsidR="00777A94" w14:paraId="45DAE95B" w14:textId="77777777" w:rsidTr="003B791D">
        <w:trPr>
          <w:trHeight w:val="308"/>
        </w:trPr>
        <w:tc>
          <w:tcPr>
            <w:tcW w:w="5807" w:type="dxa"/>
          </w:tcPr>
          <w:p w14:paraId="711376F7" w14:textId="13BEA7A2" w:rsidR="00777A94" w:rsidRDefault="00777A94" w:rsidP="008F0C7D">
            <w:r>
              <w:rPr>
                <w:color w:val="000000"/>
              </w:rPr>
              <w:t>Политика конфиденциальности</w:t>
            </w:r>
          </w:p>
        </w:tc>
        <w:tc>
          <w:tcPr>
            <w:tcW w:w="1985" w:type="dxa"/>
          </w:tcPr>
          <w:p w14:paraId="12C7C5C3" w14:textId="51FEDDE6" w:rsidR="00777A94" w:rsidRPr="00BF4906" w:rsidRDefault="00777A94" w:rsidP="008F0C7D">
            <w:r>
              <w:t>Поле для загрузки файлов</w:t>
            </w:r>
          </w:p>
        </w:tc>
        <w:tc>
          <w:tcPr>
            <w:tcW w:w="1701" w:type="dxa"/>
            <w:vMerge/>
          </w:tcPr>
          <w:p w14:paraId="14FA9033" w14:textId="77777777" w:rsidR="00777A94" w:rsidRPr="00BF4906" w:rsidRDefault="00777A94" w:rsidP="008F0C7D"/>
        </w:tc>
        <w:tc>
          <w:tcPr>
            <w:tcW w:w="1842" w:type="dxa"/>
            <w:vMerge/>
          </w:tcPr>
          <w:p w14:paraId="6B7ABD81" w14:textId="77777777" w:rsidR="00777A94" w:rsidRPr="00BF4906" w:rsidRDefault="00777A94" w:rsidP="008F0C7D"/>
        </w:tc>
        <w:tc>
          <w:tcPr>
            <w:tcW w:w="4536" w:type="dxa"/>
          </w:tcPr>
          <w:p w14:paraId="5EC4FAEB" w14:textId="70713106" w:rsidR="00777A94" w:rsidRPr="00BF4906" w:rsidRDefault="00777A94" w:rsidP="008F0C7D">
            <w:r>
              <w:t>Политика конфиденциальности сайта в виде документа</w:t>
            </w:r>
          </w:p>
        </w:tc>
      </w:tr>
      <w:tr w:rsidR="00777A94" w14:paraId="5C8F8222" w14:textId="77777777" w:rsidTr="003B791D">
        <w:trPr>
          <w:trHeight w:val="308"/>
        </w:trPr>
        <w:tc>
          <w:tcPr>
            <w:tcW w:w="5807" w:type="dxa"/>
          </w:tcPr>
          <w:p w14:paraId="0CCB63CC" w14:textId="641CD92D" w:rsidR="00777A94" w:rsidRDefault="00777A94" w:rsidP="008F0C7D">
            <w:r>
              <w:t>Калорийность продуктов</w:t>
            </w:r>
          </w:p>
        </w:tc>
        <w:tc>
          <w:tcPr>
            <w:tcW w:w="1985" w:type="dxa"/>
          </w:tcPr>
          <w:p w14:paraId="71C0511D" w14:textId="2C8003DB" w:rsidR="00777A94" w:rsidRPr="00BF4906" w:rsidRDefault="00777A94" w:rsidP="008F0C7D">
            <w:r>
              <w:t>Поле для загрузки файлов</w:t>
            </w:r>
          </w:p>
        </w:tc>
        <w:tc>
          <w:tcPr>
            <w:tcW w:w="1701" w:type="dxa"/>
            <w:vMerge/>
          </w:tcPr>
          <w:p w14:paraId="79F4B4BA" w14:textId="77777777" w:rsidR="00777A94" w:rsidRPr="00BF4906" w:rsidRDefault="00777A94" w:rsidP="008F0C7D"/>
        </w:tc>
        <w:tc>
          <w:tcPr>
            <w:tcW w:w="1842" w:type="dxa"/>
            <w:vMerge/>
          </w:tcPr>
          <w:p w14:paraId="3BC632B1" w14:textId="77777777" w:rsidR="00777A94" w:rsidRPr="00BF4906" w:rsidRDefault="00777A94" w:rsidP="008F0C7D"/>
        </w:tc>
        <w:tc>
          <w:tcPr>
            <w:tcW w:w="4536" w:type="dxa"/>
          </w:tcPr>
          <w:p w14:paraId="3D93722A" w14:textId="6D8D25BD" w:rsidR="00777A94" w:rsidRPr="00BF4906" w:rsidRDefault="00777A94" w:rsidP="008F0C7D">
            <w:r>
              <w:t>Документ с калорийностью большинства продуктов</w:t>
            </w:r>
          </w:p>
        </w:tc>
      </w:tr>
    </w:tbl>
    <w:p w14:paraId="0D80F086" w14:textId="77777777" w:rsidR="002E2017" w:rsidRPr="008E091E" w:rsidRDefault="002E2017" w:rsidP="009A449C">
      <w:pPr>
        <w:sectPr w:rsidR="002E2017" w:rsidRPr="008E091E" w:rsidSect="002E2017">
          <w:pgSz w:w="16838" w:h="11906" w:orient="landscape"/>
          <w:pgMar w:top="720" w:right="720" w:bottom="720" w:left="720" w:header="709" w:footer="709" w:gutter="0"/>
          <w:cols w:space="708"/>
          <w:docGrid w:linePitch="360"/>
        </w:sectPr>
      </w:pPr>
    </w:p>
    <w:p w14:paraId="79EB9DF1" w14:textId="118FAF99" w:rsidR="009A449C" w:rsidRPr="009E16DF" w:rsidRDefault="003B791D" w:rsidP="009E16DF">
      <w:pPr>
        <w:jc w:val="center"/>
        <w:rPr>
          <w:b/>
          <w:bCs/>
        </w:rPr>
      </w:pPr>
      <w:r w:rsidRPr="009E16DF">
        <w:rPr>
          <w:b/>
          <w:bCs/>
        </w:rPr>
        <w:lastRenderedPageBreak/>
        <w:t>Профиль</w:t>
      </w:r>
    </w:p>
    <w:p w14:paraId="50502A17" w14:textId="57E336D3" w:rsidR="007C472E" w:rsidRPr="00971FC1" w:rsidRDefault="00C05669" w:rsidP="009A449C">
      <w:pPr>
        <w:rPr>
          <w:lang w:val="en-US"/>
        </w:rPr>
      </w:pPr>
      <w:r>
        <w:object w:dxaOrig="9180" w:dyaOrig="6864" w14:anchorId="37872D57">
          <v:shape id="_x0000_i1034" type="#_x0000_t75" style="width:459pt;height:343.2pt" o:ole="">
            <v:imagedata r:id="rId11" o:title=""/>
          </v:shape>
          <o:OLEObject Type="Embed" ProgID="Visio.Drawing.15" ShapeID="_x0000_i1034" DrawAspect="Content" ObjectID="_1811262774" r:id="rId12"/>
        </w:object>
      </w:r>
    </w:p>
    <w:tbl>
      <w:tblPr>
        <w:tblStyle w:val="a3"/>
        <w:tblW w:w="10710" w:type="dxa"/>
        <w:tblLook w:val="04A0" w:firstRow="1" w:lastRow="0" w:firstColumn="1" w:lastColumn="0" w:noHBand="0" w:noVBand="1"/>
      </w:tblPr>
      <w:tblGrid>
        <w:gridCol w:w="2403"/>
        <w:gridCol w:w="1706"/>
        <w:gridCol w:w="1390"/>
        <w:gridCol w:w="2522"/>
        <w:gridCol w:w="2689"/>
      </w:tblGrid>
      <w:tr w:rsidR="009E16DF" w14:paraId="7B59CDE2" w14:textId="77777777" w:rsidTr="00042F11">
        <w:trPr>
          <w:trHeight w:val="626"/>
        </w:trPr>
        <w:tc>
          <w:tcPr>
            <w:tcW w:w="2403" w:type="dxa"/>
          </w:tcPr>
          <w:p w14:paraId="2CCECC75" w14:textId="77777777" w:rsidR="009E16DF" w:rsidRDefault="009E16DF" w:rsidP="006B70E4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Название поля</w:t>
            </w:r>
          </w:p>
        </w:tc>
        <w:tc>
          <w:tcPr>
            <w:tcW w:w="1706" w:type="dxa"/>
          </w:tcPr>
          <w:p w14:paraId="14865C67" w14:textId="77777777" w:rsidR="009E16DF" w:rsidRDefault="009E16DF" w:rsidP="006B70E4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Тип</w:t>
            </w:r>
          </w:p>
        </w:tc>
        <w:tc>
          <w:tcPr>
            <w:tcW w:w="1390" w:type="dxa"/>
          </w:tcPr>
          <w:p w14:paraId="0193A23B" w14:textId="77777777" w:rsidR="009E16DF" w:rsidRDefault="009E16DF" w:rsidP="006B70E4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Условия видимости</w:t>
            </w:r>
          </w:p>
        </w:tc>
        <w:tc>
          <w:tcPr>
            <w:tcW w:w="2522" w:type="dxa"/>
          </w:tcPr>
          <w:p w14:paraId="17C35780" w14:textId="77777777" w:rsidR="009E16DF" w:rsidRDefault="009E16DF" w:rsidP="006B70E4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Условия доступности</w:t>
            </w:r>
          </w:p>
        </w:tc>
        <w:tc>
          <w:tcPr>
            <w:tcW w:w="2689" w:type="dxa"/>
          </w:tcPr>
          <w:p w14:paraId="3C008778" w14:textId="77777777" w:rsidR="009E16DF" w:rsidRDefault="009E16DF" w:rsidP="006B70E4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Описание</w:t>
            </w:r>
          </w:p>
        </w:tc>
      </w:tr>
      <w:tr w:rsidR="00042F11" w:rsidRPr="00BF4906" w14:paraId="28DF1B47" w14:textId="77777777" w:rsidTr="00042F11">
        <w:trPr>
          <w:trHeight w:val="330"/>
        </w:trPr>
        <w:tc>
          <w:tcPr>
            <w:tcW w:w="2403" w:type="dxa"/>
          </w:tcPr>
          <w:p w14:paraId="3F3C63F8" w14:textId="7A8FFDBE" w:rsidR="00042F11" w:rsidRPr="00BF4906" w:rsidRDefault="00042F11" w:rsidP="006B70E4">
            <w:r>
              <w:t>Фото</w:t>
            </w:r>
          </w:p>
        </w:tc>
        <w:tc>
          <w:tcPr>
            <w:tcW w:w="1706" w:type="dxa"/>
          </w:tcPr>
          <w:p w14:paraId="0AD3E728" w14:textId="525952DE" w:rsidR="00042F11" w:rsidRPr="00BF4906" w:rsidRDefault="00042F11" w:rsidP="006B70E4">
            <w:r>
              <w:t xml:space="preserve">Кнопка </w:t>
            </w:r>
          </w:p>
        </w:tc>
        <w:tc>
          <w:tcPr>
            <w:tcW w:w="1390" w:type="dxa"/>
            <w:vMerge w:val="restart"/>
          </w:tcPr>
          <w:p w14:paraId="7E5796A2" w14:textId="77777777" w:rsidR="00042F11" w:rsidRPr="00BF4906" w:rsidRDefault="00042F11" w:rsidP="006B70E4">
            <w:r>
              <w:t>Виден всем</w:t>
            </w:r>
          </w:p>
        </w:tc>
        <w:tc>
          <w:tcPr>
            <w:tcW w:w="2522" w:type="dxa"/>
            <w:vMerge w:val="restart"/>
          </w:tcPr>
          <w:p w14:paraId="013AD265" w14:textId="77777777" w:rsidR="00042F11" w:rsidRPr="00BF4906" w:rsidRDefault="00042F11" w:rsidP="006B70E4">
            <w:r>
              <w:t>Доступен всем</w:t>
            </w:r>
          </w:p>
        </w:tc>
        <w:tc>
          <w:tcPr>
            <w:tcW w:w="2689" w:type="dxa"/>
          </w:tcPr>
          <w:p w14:paraId="48A624D0" w14:textId="3D1B7D96" w:rsidR="00042F11" w:rsidRPr="00BF4906" w:rsidRDefault="00042F11" w:rsidP="006B70E4">
            <w:r>
              <w:t>Фотография пользователя</w:t>
            </w:r>
          </w:p>
        </w:tc>
      </w:tr>
      <w:tr w:rsidR="00042F11" w:rsidRPr="00BF4906" w14:paraId="7EEAD3B8" w14:textId="77777777" w:rsidTr="00042F11">
        <w:trPr>
          <w:trHeight w:val="313"/>
        </w:trPr>
        <w:tc>
          <w:tcPr>
            <w:tcW w:w="2403" w:type="dxa"/>
          </w:tcPr>
          <w:p w14:paraId="12263E53" w14:textId="652556AA" w:rsidR="00042F11" w:rsidRPr="00BF4906" w:rsidRDefault="00042F11" w:rsidP="006B70E4">
            <w:r>
              <w:t>Имя пользователя</w:t>
            </w:r>
          </w:p>
        </w:tc>
        <w:tc>
          <w:tcPr>
            <w:tcW w:w="1706" w:type="dxa"/>
          </w:tcPr>
          <w:p w14:paraId="6031AD39" w14:textId="131C45B2" w:rsidR="00042F11" w:rsidRPr="00BF4906" w:rsidRDefault="00042F11" w:rsidP="006B70E4">
            <w:r>
              <w:t>Текстовое поле</w:t>
            </w:r>
          </w:p>
        </w:tc>
        <w:tc>
          <w:tcPr>
            <w:tcW w:w="1390" w:type="dxa"/>
            <w:vMerge/>
          </w:tcPr>
          <w:p w14:paraId="6CCF50F3" w14:textId="77777777" w:rsidR="00042F11" w:rsidRPr="00BF4906" w:rsidRDefault="00042F11" w:rsidP="006B70E4"/>
        </w:tc>
        <w:tc>
          <w:tcPr>
            <w:tcW w:w="2522" w:type="dxa"/>
            <w:vMerge/>
          </w:tcPr>
          <w:p w14:paraId="68617409" w14:textId="77777777" w:rsidR="00042F11" w:rsidRPr="00BF4906" w:rsidRDefault="00042F11" w:rsidP="006B70E4"/>
        </w:tc>
        <w:tc>
          <w:tcPr>
            <w:tcW w:w="2689" w:type="dxa"/>
          </w:tcPr>
          <w:p w14:paraId="7DAD5D8D" w14:textId="10B967D8" w:rsidR="00042F11" w:rsidRPr="00BF4906" w:rsidRDefault="00042F11" w:rsidP="006B70E4">
            <w:r>
              <w:t>Текстовое поле</w:t>
            </w:r>
          </w:p>
        </w:tc>
      </w:tr>
      <w:tr w:rsidR="00FA1758" w:rsidRPr="00BF4906" w14:paraId="147FAB4D" w14:textId="77777777" w:rsidTr="00042F11">
        <w:trPr>
          <w:trHeight w:val="313"/>
        </w:trPr>
        <w:tc>
          <w:tcPr>
            <w:tcW w:w="2403" w:type="dxa"/>
          </w:tcPr>
          <w:p w14:paraId="24BDCBDF" w14:textId="03550E0F" w:rsidR="00FA1758" w:rsidRDefault="00FA1758" w:rsidP="006B70E4">
            <w:r>
              <w:t>Описание</w:t>
            </w:r>
          </w:p>
        </w:tc>
        <w:tc>
          <w:tcPr>
            <w:tcW w:w="1706" w:type="dxa"/>
          </w:tcPr>
          <w:p w14:paraId="2042FC0F" w14:textId="45E5F38B" w:rsidR="00FA1758" w:rsidRDefault="00FA1758" w:rsidP="006B70E4">
            <w:r>
              <w:t>Текстовое поле</w:t>
            </w:r>
          </w:p>
        </w:tc>
        <w:tc>
          <w:tcPr>
            <w:tcW w:w="1390" w:type="dxa"/>
            <w:vMerge/>
          </w:tcPr>
          <w:p w14:paraId="44CCA151" w14:textId="77777777" w:rsidR="00FA1758" w:rsidRPr="00BF4906" w:rsidRDefault="00FA1758" w:rsidP="006B70E4"/>
        </w:tc>
        <w:tc>
          <w:tcPr>
            <w:tcW w:w="2522" w:type="dxa"/>
            <w:vMerge/>
          </w:tcPr>
          <w:p w14:paraId="79558068" w14:textId="77777777" w:rsidR="00FA1758" w:rsidRPr="00BF4906" w:rsidRDefault="00FA1758" w:rsidP="006B70E4"/>
        </w:tc>
        <w:tc>
          <w:tcPr>
            <w:tcW w:w="2689" w:type="dxa"/>
          </w:tcPr>
          <w:p w14:paraId="602C09C5" w14:textId="61A09C3C" w:rsidR="00FA1758" w:rsidRDefault="00FA1758" w:rsidP="006B70E4">
            <w:r>
              <w:t>Текстовое поле для добавления информации о себе</w:t>
            </w:r>
          </w:p>
        </w:tc>
      </w:tr>
      <w:tr w:rsidR="00042F11" w:rsidRPr="00BF4906" w14:paraId="4C516B62" w14:textId="77777777" w:rsidTr="00042F11">
        <w:trPr>
          <w:trHeight w:val="313"/>
        </w:trPr>
        <w:tc>
          <w:tcPr>
            <w:tcW w:w="2403" w:type="dxa"/>
          </w:tcPr>
          <w:p w14:paraId="3DAFDCDA" w14:textId="2533BE56" w:rsidR="00042F11" w:rsidRDefault="00042F11" w:rsidP="006B70E4">
            <w:r>
              <w:t>Рецепт</w:t>
            </w:r>
          </w:p>
        </w:tc>
        <w:tc>
          <w:tcPr>
            <w:tcW w:w="1706" w:type="dxa"/>
          </w:tcPr>
          <w:p w14:paraId="1EB87ADA" w14:textId="307743A0" w:rsidR="00042F11" w:rsidRDefault="00042F11" w:rsidP="006B70E4">
            <w:r>
              <w:t>Ссылка</w:t>
            </w:r>
          </w:p>
        </w:tc>
        <w:tc>
          <w:tcPr>
            <w:tcW w:w="1390" w:type="dxa"/>
            <w:vMerge/>
          </w:tcPr>
          <w:p w14:paraId="264DC700" w14:textId="77777777" w:rsidR="00042F11" w:rsidRPr="00BF4906" w:rsidRDefault="00042F11" w:rsidP="006B70E4"/>
        </w:tc>
        <w:tc>
          <w:tcPr>
            <w:tcW w:w="2522" w:type="dxa"/>
            <w:vMerge/>
          </w:tcPr>
          <w:p w14:paraId="10D8219F" w14:textId="77777777" w:rsidR="00042F11" w:rsidRPr="00BF4906" w:rsidRDefault="00042F11" w:rsidP="006B70E4"/>
        </w:tc>
        <w:tc>
          <w:tcPr>
            <w:tcW w:w="2689" w:type="dxa"/>
          </w:tcPr>
          <w:p w14:paraId="4E8E8356" w14:textId="06B42F42" w:rsidR="00042F11" w:rsidRPr="00042F11" w:rsidRDefault="00042F11" w:rsidP="006B70E4">
            <w:pPr>
              <w:rPr>
                <w:lang w:val="en-US"/>
              </w:rPr>
            </w:pPr>
            <w:r>
              <w:t>Ссылка на страницу рецепта</w:t>
            </w:r>
          </w:p>
        </w:tc>
      </w:tr>
      <w:tr w:rsidR="00042F11" w:rsidRPr="00BF4906" w14:paraId="4B7BB93D" w14:textId="77777777" w:rsidTr="00042F11">
        <w:trPr>
          <w:trHeight w:val="313"/>
        </w:trPr>
        <w:tc>
          <w:tcPr>
            <w:tcW w:w="2403" w:type="dxa"/>
          </w:tcPr>
          <w:p w14:paraId="11C93075" w14:textId="7B62E85F" w:rsidR="00042F11" w:rsidRPr="002123D6" w:rsidRDefault="00042F11" w:rsidP="006B70E4">
            <w:r w:rsidRPr="002123D6">
              <w:t>Избранное</w:t>
            </w:r>
          </w:p>
        </w:tc>
        <w:tc>
          <w:tcPr>
            <w:tcW w:w="1706" w:type="dxa"/>
          </w:tcPr>
          <w:p w14:paraId="6E54C0A8" w14:textId="2553F5EB" w:rsidR="00042F11" w:rsidRPr="002123D6" w:rsidRDefault="00042F11" w:rsidP="006B70E4">
            <w:r w:rsidRPr="002123D6">
              <w:t>Начальная страница</w:t>
            </w:r>
          </w:p>
        </w:tc>
        <w:tc>
          <w:tcPr>
            <w:tcW w:w="1390" w:type="dxa"/>
            <w:vMerge/>
          </w:tcPr>
          <w:p w14:paraId="446FEA29" w14:textId="77777777" w:rsidR="00042F11" w:rsidRPr="002123D6" w:rsidRDefault="00042F11" w:rsidP="006B70E4"/>
        </w:tc>
        <w:tc>
          <w:tcPr>
            <w:tcW w:w="2522" w:type="dxa"/>
            <w:vMerge/>
          </w:tcPr>
          <w:p w14:paraId="14770DED" w14:textId="77777777" w:rsidR="00042F11" w:rsidRPr="002123D6" w:rsidRDefault="00042F11" w:rsidP="006B70E4"/>
        </w:tc>
        <w:tc>
          <w:tcPr>
            <w:tcW w:w="2689" w:type="dxa"/>
          </w:tcPr>
          <w:p w14:paraId="365DE735" w14:textId="034C2EB9" w:rsidR="00042F11" w:rsidRPr="002123D6" w:rsidRDefault="00042F11" w:rsidP="006B70E4">
            <w:r w:rsidRPr="002123D6">
              <w:t>Раздел с избранными рецептами</w:t>
            </w:r>
          </w:p>
        </w:tc>
      </w:tr>
      <w:tr w:rsidR="00042F11" w:rsidRPr="00BF4906" w14:paraId="7ABAD713" w14:textId="77777777" w:rsidTr="00042F11">
        <w:trPr>
          <w:trHeight w:val="313"/>
        </w:trPr>
        <w:tc>
          <w:tcPr>
            <w:tcW w:w="2403" w:type="dxa"/>
          </w:tcPr>
          <w:p w14:paraId="647E42F5" w14:textId="0C427565" w:rsidR="00042F11" w:rsidRPr="002123D6" w:rsidRDefault="00042F11" w:rsidP="006B70E4">
            <w:r w:rsidRPr="002123D6">
              <w:t>Мои рецепты</w:t>
            </w:r>
          </w:p>
        </w:tc>
        <w:tc>
          <w:tcPr>
            <w:tcW w:w="1706" w:type="dxa"/>
          </w:tcPr>
          <w:p w14:paraId="5ADB9D20" w14:textId="77777777" w:rsidR="00042F11" w:rsidRPr="002123D6" w:rsidRDefault="00042F11" w:rsidP="006B70E4">
            <w:r w:rsidRPr="002123D6">
              <w:t>Начальная страница</w:t>
            </w:r>
          </w:p>
        </w:tc>
        <w:tc>
          <w:tcPr>
            <w:tcW w:w="1390" w:type="dxa"/>
            <w:vMerge/>
          </w:tcPr>
          <w:p w14:paraId="3627B296" w14:textId="77777777" w:rsidR="00042F11" w:rsidRPr="002123D6" w:rsidRDefault="00042F11" w:rsidP="006B70E4"/>
        </w:tc>
        <w:tc>
          <w:tcPr>
            <w:tcW w:w="2522" w:type="dxa"/>
            <w:vMerge/>
          </w:tcPr>
          <w:p w14:paraId="2BFAF5CA" w14:textId="77777777" w:rsidR="00042F11" w:rsidRPr="002123D6" w:rsidRDefault="00042F11" w:rsidP="006B70E4"/>
        </w:tc>
        <w:tc>
          <w:tcPr>
            <w:tcW w:w="2689" w:type="dxa"/>
          </w:tcPr>
          <w:p w14:paraId="55B4234B" w14:textId="54D5FF4C" w:rsidR="00042F11" w:rsidRPr="002123D6" w:rsidRDefault="00042F11" w:rsidP="006B70E4">
            <w:r w:rsidRPr="002123D6">
              <w:t>Раздел с опубликованными рецептами</w:t>
            </w:r>
          </w:p>
        </w:tc>
      </w:tr>
      <w:tr w:rsidR="00042F11" w:rsidRPr="00BF4906" w14:paraId="5AA8C59B" w14:textId="77777777" w:rsidTr="00042F11">
        <w:trPr>
          <w:trHeight w:val="313"/>
        </w:trPr>
        <w:tc>
          <w:tcPr>
            <w:tcW w:w="2403" w:type="dxa"/>
          </w:tcPr>
          <w:p w14:paraId="774404EF" w14:textId="4587C054" w:rsidR="00042F11" w:rsidRPr="002123D6" w:rsidRDefault="00042F11" w:rsidP="00042F11">
            <w:r w:rsidRPr="002123D6">
              <w:t>Логотип</w:t>
            </w:r>
          </w:p>
        </w:tc>
        <w:tc>
          <w:tcPr>
            <w:tcW w:w="1706" w:type="dxa"/>
          </w:tcPr>
          <w:p w14:paraId="077E40C3" w14:textId="03EA2AF7" w:rsidR="00042F11" w:rsidRPr="002123D6" w:rsidRDefault="00042F11" w:rsidP="00042F11">
            <w:r w:rsidRPr="002123D6">
              <w:t xml:space="preserve">Ссылка </w:t>
            </w:r>
          </w:p>
        </w:tc>
        <w:tc>
          <w:tcPr>
            <w:tcW w:w="1390" w:type="dxa"/>
            <w:vMerge/>
          </w:tcPr>
          <w:p w14:paraId="11872221" w14:textId="284A2946" w:rsidR="00042F11" w:rsidRPr="002123D6" w:rsidRDefault="00042F11" w:rsidP="00042F11"/>
        </w:tc>
        <w:tc>
          <w:tcPr>
            <w:tcW w:w="2522" w:type="dxa"/>
            <w:vMerge/>
          </w:tcPr>
          <w:p w14:paraId="083502B1" w14:textId="401E3035" w:rsidR="00042F11" w:rsidRPr="002123D6" w:rsidRDefault="00042F11" w:rsidP="00042F11"/>
        </w:tc>
        <w:tc>
          <w:tcPr>
            <w:tcW w:w="2689" w:type="dxa"/>
          </w:tcPr>
          <w:p w14:paraId="74B4E457" w14:textId="1111B6C8" w:rsidR="00042F11" w:rsidRPr="002123D6" w:rsidRDefault="00042F11" w:rsidP="00042F11">
            <w:r w:rsidRPr="002123D6">
              <w:t>Ссылка на главную страницу</w:t>
            </w:r>
          </w:p>
        </w:tc>
      </w:tr>
      <w:tr w:rsidR="00042F11" w:rsidRPr="00BF4906" w14:paraId="6B026123" w14:textId="77777777" w:rsidTr="00042F11">
        <w:trPr>
          <w:trHeight w:val="313"/>
        </w:trPr>
        <w:tc>
          <w:tcPr>
            <w:tcW w:w="2403" w:type="dxa"/>
          </w:tcPr>
          <w:p w14:paraId="301E1749" w14:textId="55556C8E" w:rsidR="00042F11" w:rsidRPr="002123D6" w:rsidRDefault="00042F11" w:rsidP="00042F11">
            <w:r w:rsidRPr="002123D6">
              <w:t>Регистрация</w:t>
            </w:r>
          </w:p>
        </w:tc>
        <w:tc>
          <w:tcPr>
            <w:tcW w:w="1706" w:type="dxa"/>
          </w:tcPr>
          <w:p w14:paraId="0D702776" w14:textId="493272B4" w:rsidR="00042F11" w:rsidRPr="002123D6" w:rsidRDefault="00042F11" w:rsidP="00042F11">
            <w:r w:rsidRPr="002123D6">
              <w:t>Начальная страница</w:t>
            </w:r>
          </w:p>
        </w:tc>
        <w:tc>
          <w:tcPr>
            <w:tcW w:w="1390" w:type="dxa"/>
            <w:vMerge/>
          </w:tcPr>
          <w:p w14:paraId="22A6887A" w14:textId="77777777" w:rsidR="00042F11" w:rsidRPr="002123D6" w:rsidRDefault="00042F11" w:rsidP="00042F11"/>
        </w:tc>
        <w:tc>
          <w:tcPr>
            <w:tcW w:w="2522" w:type="dxa"/>
            <w:vMerge/>
          </w:tcPr>
          <w:p w14:paraId="69CE630B" w14:textId="77777777" w:rsidR="00042F11" w:rsidRPr="002123D6" w:rsidRDefault="00042F11" w:rsidP="00042F11"/>
        </w:tc>
        <w:tc>
          <w:tcPr>
            <w:tcW w:w="2689" w:type="dxa"/>
          </w:tcPr>
          <w:p w14:paraId="2DBA9C13" w14:textId="2F674B8B" w:rsidR="00042F11" w:rsidRPr="002123D6" w:rsidRDefault="00042F11" w:rsidP="00042F11">
            <w:r w:rsidRPr="002123D6">
              <w:t>Окно с возможностью регистрации</w:t>
            </w:r>
          </w:p>
        </w:tc>
      </w:tr>
      <w:tr w:rsidR="00042F11" w:rsidRPr="00BF4906" w14:paraId="6D76A958" w14:textId="77777777" w:rsidTr="00042F11">
        <w:trPr>
          <w:trHeight w:val="313"/>
        </w:trPr>
        <w:tc>
          <w:tcPr>
            <w:tcW w:w="2403" w:type="dxa"/>
          </w:tcPr>
          <w:p w14:paraId="56CA5082" w14:textId="7C4B8E46" w:rsidR="00042F11" w:rsidRPr="002123D6" w:rsidRDefault="00042F11" w:rsidP="00042F11">
            <w:r w:rsidRPr="002123D6">
              <w:t>Профиль</w:t>
            </w:r>
          </w:p>
        </w:tc>
        <w:tc>
          <w:tcPr>
            <w:tcW w:w="1706" w:type="dxa"/>
          </w:tcPr>
          <w:p w14:paraId="2A7F6C8F" w14:textId="799E16A0" w:rsidR="00042F11" w:rsidRPr="002123D6" w:rsidRDefault="00042F11" w:rsidP="00042F11">
            <w:r w:rsidRPr="002123D6">
              <w:t>Ссылка</w:t>
            </w:r>
          </w:p>
        </w:tc>
        <w:tc>
          <w:tcPr>
            <w:tcW w:w="1390" w:type="dxa"/>
            <w:vMerge/>
          </w:tcPr>
          <w:p w14:paraId="757481E9" w14:textId="77777777" w:rsidR="00042F11" w:rsidRPr="002123D6" w:rsidRDefault="00042F11" w:rsidP="00042F11"/>
        </w:tc>
        <w:tc>
          <w:tcPr>
            <w:tcW w:w="2522" w:type="dxa"/>
            <w:vMerge/>
          </w:tcPr>
          <w:p w14:paraId="11A8D14A" w14:textId="77777777" w:rsidR="00042F11" w:rsidRPr="002123D6" w:rsidRDefault="00042F11" w:rsidP="00042F11"/>
        </w:tc>
        <w:tc>
          <w:tcPr>
            <w:tcW w:w="2689" w:type="dxa"/>
          </w:tcPr>
          <w:p w14:paraId="1471D149" w14:textId="40D6FA6D" w:rsidR="00042F11" w:rsidRPr="002123D6" w:rsidRDefault="00042F11" w:rsidP="00042F11">
            <w:r w:rsidRPr="002123D6">
              <w:t>Страница с личным аккаунтом</w:t>
            </w:r>
          </w:p>
        </w:tc>
      </w:tr>
      <w:tr w:rsidR="00042F11" w:rsidRPr="00BF4906" w14:paraId="1B715E76" w14:textId="77777777" w:rsidTr="00042F11">
        <w:trPr>
          <w:trHeight w:val="313"/>
        </w:trPr>
        <w:tc>
          <w:tcPr>
            <w:tcW w:w="2403" w:type="dxa"/>
          </w:tcPr>
          <w:p w14:paraId="4B2E1971" w14:textId="674196F4" w:rsidR="00042F11" w:rsidRPr="002123D6" w:rsidRDefault="00042F11" w:rsidP="00042F11">
            <w:r w:rsidRPr="002123D6">
              <w:t>Поиск</w:t>
            </w:r>
          </w:p>
        </w:tc>
        <w:tc>
          <w:tcPr>
            <w:tcW w:w="1706" w:type="dxa"/>
          </w:tcPr>
          <w:p w14:paraId="4292DC64" w14:textId="604605B9" w:rsidR="00042F11" w:rsidRPr="002123D6" w:rsidRDefault="00CC2C20" w:rsidP="00042F11">
            <w:r>
              <w:t>Список с полосой прокрутки</w:t>
            </w:r>
          </w:p>
        </w:tc>
        <w:tc>
          <w:tcPr>
            <w:tcW w:w="1390" w:type="dxa"/>
            <w:vMerge/>
          </w:tcPr>
          <w:p w14:paraId="171DC817" w14:textId="77777777" w:rsidR="00042F11" w:rsidRPr="002123D6" w:rsidRDefault="00042F11" w:rsidP="00042F11"/>
        </w:tc>
        <w:tc>
          <w:tcPr>
            <w:tcW w:w="2522" w:type="dxa"/>
            <w:vMerge/>
          </w:tcPr>
          <w:p w14:paraId="6C91D313" w14:textId="77777777" w:rsidR="00042F11" w:rsidRPr="002123D6" w:rsidRDefault="00042F11" w:rsidP="00042F11"/>
        </w:tc>
        <w:tc>
          <w:tcPr>
            <w:tcW w:w="2689" w:type="dxa"/>
          </w:tcPr>
          <w:p w14:paraId="315B6D00" w14:textId="0DECE5F7" w:rsidR="00042F11" w:rsidRPr="002123D6" w:rsidRDefault="00042F11" w:rsidP="00042F11">
            <w:r w:rsidRPr="002123D6">
              <w:t xml:space="preserve">Поле с возможностью </w:t>
            </w:r>
            <w:r w:rsidR="00CC2C20">
              <w:t>фильтрации рецептов</w:t>
            </w:r>
          </w:p>
        </w:tc>
      </w:tr>
      <w:tr w:rsidR="00042F11" w:rsidRPr="00BF4906" w14:paraId="307EE680" w14:textId="77777777" w:rsidTr="00042F11">
        <w:trPr>
          <w:trHeight w:val="313"/>
        </w:trPr>
        <w:tc>
          <w:tcPr>
            <w:tcW w:w="2403" w:type="dxa"/>
          </w:tcPr>
          <w:p w14:paraId="46A6CE58" w14:textId="675A2F34" w:rsidR="00042F11" w:rsidRPr="002123D6" w:rsidRDefault="00042F11" w:rsidP="00042F11">
            <w:r w:rsidRPr="002123D6">
              <w:lastRenderedPageBreak/>
              <w:t>Подписка на рассылку (ввод почты)</w:t>
            </w:r>
          </w:p>
        </w:tc>
        <w:tc>
          <w:tcPr>
            <w:tcW w:w="1706" w:type="dxa"/>
          </w:tcPr>
          <w:p w14:paraId="0846E881" w14:textId="09D1C5BF" w:rsidR="00042F11" w:rsidRPr="002123D6" w:rsidRDefault="00042F11" w:rsidP="00042F11">
            <w:r w:rsidRPr="002123D6">
              <w:t xml:space="preserve">Текстовое поле </w:t>
            </w:r>
          </w:p>
        </w:tc>
        <w:tc>
          <w:tcPr>
            <w:tcW w:w="1390" w:type="dxa"/>
            <w:vMerge/>
          </w:tcPr>
          <w:p w14:paraId="23524ADF" w14:textId="77777777" w:rsidR="00042F11" w:rsidRPr="002123D6" w:rsidRDefault="00042F11" w:rsidP="00042F11"/>
        </w:tc>
        <w:tc>
          <w:tcPr>
            <w:tcW w:w="2522" w:type="dxa"/>
            <w:vMerge/>
          </w:tcPr>
          <w:p w14:paraId="270F14B8" w14:textId="77777777" w:rsidR="00042F11" w:rsidRPr="002123D6" w:rsidRDefault="00042F11" w:rsidP="00042F11"/>
        </w:tc>
        <w:tc>
          <w:tcPr>
            <w:tcW w:w="2689" w:type="dxa"/>
          </w:tcPr>
          <w:p w14:paraId="089AAA2B" w14:textId="4F9BDA6C" w:rsidR="00042F11" w:rsidRPr="002123D6" w:rsidRDefault="00042F11" w:rsidP="00042F11">
            <w:r w:rsidRPr="002123D6">
              <w:t>Поле с возможностью ввода почты</w:t>
            </w:r>
          </w:p>
        </w:tc>
      </w:tr>
      <w:tr w:rsidR="00042F11" w:rsidRPr="00BF4906" w14:paraId="336A2D3D" w14:textId="77777777" w:rsidTr="00042F11">
        <w:trPr>
          <w:trHeight w:val="313"/>
        </w:trPr>
        <w:tc>
          <w:tcPr>
            <w:tcW w:w="2403" w:type="dxa"/>
          </w:tcPr>
          <w:p w14:paraId="61571925" w14:textId="0B564E76" w:rsidR="00042F11" w:rsidRPr="002123D6" w:rsidRDefault="00042F11" w:rsidP="00042F11">
            <w:r w:rsidRPr="002123D6">
              <w:t>Подписка на рассылку (кнопка подписаться)</w:t>
            </w:r>
          </w:p>
        </w:tc>
        <w:tc>
          <w:tcPr>
            <w:tcW w:w="1706" w:type="dxa"/>
          </w:tcPr>
          <w:p w14:paraId="656C95A1" w14:textId="090CBB6B" w:rsidR="00042F11" w:rsidRPr="002123D6" w:rsidRDefault="00042F11" w:rsidP="00042F11">
            <w:r w:rsidRPr="002123D6">
              <w:t xml:space="preserve">Кнопка </w:t>
            </w:r>
          </w:p>
        </w:tc>
        <w:tc>
          <w:tcPr>
            <w:tcW w:w="1390" w:type="dxa"/>
            <w:vMerge/>
          </w:tcPr>
          <w:p w14:paraId="11B51EA1" w14:textId="77777777" w:rsidR="00042F11" w:rsidRPr="002123D6" w:rsidRDefault="00042F11" w:rsidP="00042F11"/>
        </w:tc>
        <w:tc>
          <w:tcPr>
            <w:tcW w:w="2522" w:type="dxa"/>
            <w:vMerge/>
          </w:tcPr>
          <w:p w14:paraId="6C64B17F" w14:textId="77777777" w:rsidR="00042F11" w:rsidRPr="002123D6" w:rsidRDefault="00042F11" w:rsidP="00042F11"/>
        </w:tc>
        <w:tc>
          <w:tcPr>
            <w:tcW w:w="2689" w:type="dxa"/>
          </w:tcPr>
          <w:p w14:paraId="6DFA3903" w14:textId="487EB457" w:rsidR="00042F11" w:rsidRPr="002123D6" w:rsidRDefault="00042F11" w:rsidP="00042F11">
            <w:r w:rsidRPr="002123D6">
              <w:t>Кнопка, подтверждающая согласие на рассылку</w:t>
            </w:r>
          </w:p>
        </w:tc>
      </w:tr>
      <w:tr w:rsidR="00042F11" w:rsidRPr="00BF4906" w14:paraId="2035C01F" w14:textId="77777777" w:rsidTr="00042F11">
        <w:trPr>
          <w:trHeight w:val="313"/>
        </w:trPr>
        <w:tc>
          <w:tcPr>
            <w:tcW w:w="2403" w:type="dxa"/>
          </w:tcPr>
          <w:p w14:paraId="4E612679" w14:textId="49181F42" w:rsidR="00042F11" w:rsidRPr="002123D6" w:rsidRDefault="00042F11" w:rsidP="00042F11">
            <w:r w:rsidRPr="002123D6">
              <w:t>Соц сети и контакты</w:t>
            </w:r>
          </w:p>
        </w:tc>
        <w:tc>
          <w:tcPr>
            <w:tcW w:w="1706" w:type="dxa"/>
          </w:tcPr>
          <w:p w14:paraId="000DC18F" w14:textId="3D73F115" w:rsidR="00042F11" w:rsidRPr="002123D6" w:rsidRDefault="00042F11" w:rsidP="00042F11">
            <w:r w:rsidRPr="002123D6">
              <w:t xml:space="preserve">Ссылка </w:t>
            </w:r>
          </w:p>
        </w:tc>
        <w:tc>
          <w:tcPr>
            <w:tcW w:w="1390" w:type="dxa"/>
            <w:vMerge/>
          </w:tcPr>
          <w:p w14:paraId="2AC73702" w14:textId="77777777" w:rsidR="00042F11" w:rsidRPr="002123D6" w:rsidRDefault="00042F11" w:rsidP="00042F11"/>
        </w:tc>
        <w:tc>
          <w:tcPr>
            <w:tcW w:w="2522" w:type="dxa"/>
            <w:vMerge/>
          </w:tcPr>
          <w:p w14:paraId="37961A13" w14:textId="77777777" w:rsidR="00042F11" w:rsidRPr="002123D6" w:rsidRDefault="00042F11" w:rsidP="00042F11"/>
        </w:tc>
        <w:tc>
          <w:tcPr>
            <w:tcW w:w="2689" w:type="dxa"/>
          </w:tcPr>
          <w:p w14:paraId="147323EC" w14:textId="23F47EC2" w:rsidR="00042F11" w:rsidRPr="002123D6" w:rsidRDefault="00042F11" w:rsidP="00042F11">
            <w:r w:rsidRPr="002123D6">
              <w:t>Ссылки на соц сети</w:t>
            </w:r>
          </w:p>
        </w:tc>
      </w:tr>
      <w:tr w:rsidR="00042F11" w:rsidRPr="00BF4906" w14:paraId="2454DFE5" w14:textId="77777777" w:rsidTr="00042F11">
        <w:trPr>
          <w:trHeight w:val="313"/>
        </w:trPr>
        <w:tc>
          <w:tcPr>
            <w:tcW w:w="2403" w:type="dxa"/>
          </w:tcPr>
          <w:p w14:paraId="7437EDFE" w14:textId="671E2D21" w:rsidR="00042F11" w:rsidRPr="002123D6" w:rsidRDefault="00042F11" w:rsidP="00042F11">
            <w:r w:rsidRPr="002123D6">
              <w:t>Поддержка</w:t>
            </w:r>
          </w:p>
        </w:tc>
        <w:tc>
          <w:tcPr>
            <w:tcW w:w="1706" w:type="dxa"/>
          </w:tcPr>
          <w:p w14:paraId="20B21D44" w14:textId="0BB63C22" w:rsidR="00042F11" w:rsidRPr="002123D6" w:rsidRDefault="00042F11" w:rsidP="00042F11">
            <w:r w:rsidRPr="002123D6">
              <w:t>Всплывающее окно</w:t>
            </w:r>
          </w:p>
        </w:tc>
        <w:tc>
          <w:tcPr>
            <w:tcW w:w="1390" w:type="dxa"/>
            <w:vMerge/>
          </w:tcPr>
          <w:p w14:paraId="6C197412" w14:textId="77777777" w:rsidR="00042F11" w:rsidRPr="002123D6" w:rsidRDefault="00042F11" w:rsidP="00042F11"/>
        </w:tc>
        <w:tc>
          <w:tcPr>
            <w:tcW w:w="2522" w:type="dxa"/>
            <w:vMerge/>
          </w:tcPr>
          <w:p w14:paraId="2786C37D" w14:textId="77777777" w:rsidR="00042F11" w:rsidRPr="002123D6" w:rsidRDefault="00042F11" w:rsidP="00042F11"/>
        </w:tc>
        <w:tc>
          <w:tcPr>
            <w:tcW w:w="2689" w:type="dxa"/>
          </w:tcPr>
          <w:p w14:paraId="78064A14" w14:textId="692DA277" w:rsidR="00042F11" w:rsidRPr="002123D6" w:rsidRDefault="00042F11" w:rsidP="00042F11">
            <w:r w:rsidRPr="002123D6">
              <w:t>Всплывающее окно с формой для обращения в поддержку</w:t>
            </w:r>
          </w:p>
        </w:tc>
      </w:tr>
      <w:tr w:rsidR="00042F11" w:rsidRPr="00BF4906" w14:paraId="4827DC0B" w14:textId="77777777" w:rsidTr="00042F11">
        <w:trPr>
          <w:trHeight w:val="313"/>
        </w:trPr>
        <w:tc>
          <w:tcPr>
            <w:tcW w:w="2403" w:type="dxa"/>
          </w:tcPr>
          <w:p w14:paraId="1349B1E2" w14:textId="3C31702E" w:rsidR="00042F11" w:rsidRPr="002123D6" w:rsidRDefault="00042F11" w:rsidP="00042F11">
            <w:r w:rsidRPr="002123D6">
              <w:rPr>
                <w:color w:val="000000"/>
              </w:rPr>
              <w:t>Политика конфиденциальности</w:t>
            </w:r>
          </w:p>
        </w:tc>
        <w:tc>
          <w:tcPr>
            <w:tcW w:w="1706" w:type="dxa"/>
          </w:tcPr>
          <w:p w14:paraId="0D39F8E1" w14:textId="4FA97AEA" w:rsidR="00042F11" w:rsidRPr="002123D6" w:rsidRDefault="00042F11" w:rsidP="00042F11">
            <w:r w:rsidRPr="002123D6">
              <w:t>Поле для загрузки файлов</w:t>
            </w:r>
          </w:p>
        </w:tc>
        <w:tc>
          <w:tcPr>
            <w:tcW w:w="1390" w:type="dxa"/>
            <w:vMerge/>
          </w:tcPr>
          <w:p w14:paraId="040D980C" w14:textId="77777777" w:rsidR="00042F11" w:rsidRPr="002123D6" w:rsidRDefault="00042F11" w:rsidP="00042F11"/>
        </w:tc>
        <w:tc>
          <w:tcPr>
            <w:tcW w:w="2522" w:type="dxa"/>
            <w:vMerge/>
          </w:tcPr>
          <w:p w14:paraId="188EC2B4" w14:textId="77777777" w:rsidR="00042F11" w:rsidRPr="002123D6" w:rsidRDefault="00042F11" w:rsidP="00042F11"/>
        </w:tc>
        <w:tc>
          <w:tcPr>
            <w:tcW w:w="2689" w:type="dxa"/>
          </w:tcPr>
          <w:p w14:paraId="37D02BAA" w14:textId="33DD338F" w:rsidR="00042F11" w:rsidRPr="002123D6" w:rsidRDefault="00042F11" w:rsidP="00042F11">
            <w:r w:rsidRPr="002123D6">
              <w:t>Политика конфиденциальности сайта в виде документа</w:t>
            </w:r>
          </w:p>
        </w:tc>
      </w:tr>
      <w:tr w:rsidR="00042F11" w:rsidRPr="00BF4906" w14:paraId="5ACF8687" w14:textId="77777777" w:rsidTr="00042F11">
        <w:trPr>
          <w:trHeight w:val="313"/>
        </w:trPr>
        <w:tc>
          <w:tcPr>
            <w:tcW w:w="2403" w:type="dxa"/>
          </w:tcPr>
          <w:p w14:paraId="68911627" w14:textId="6668C0DB" w:rsidR="00042F11" w:rsidRPr="002123D6" w:rsidRDefault="00042F11" w:rsidP="00042F11">
            <w:pPr>
              <w:rPr>
                <w:color w:val="000000"/>
              </w:rPr>
            </w:pPr>
            <w:r w:rsidRPr="002123D6">
              <w:t>Калорийность продуктов</w:t>
            </w:r>
          </w:p>
        </w:tc>
        <w:tc>
          <w:tcPr>
            <w:tcW w:w="1706" w:type="dxa"/>
          </w:tcPr>
          <w:p w14:paraId="210BC9A2" w14:textId="5BBB8D44" w:rsidR="00042F11" w:rsidRPr="002123D6" w:rsidRDefault="00042F11" w:rsidP="00042F11">
            <w:r w:rsidRPr="002123D6">
              <w:t>Поле для загрузки файлов</w:t>
            </w:r>
          </w:p>
        </w:tc>
        <w:tc>
          <w:tcPr>
            <w:tcW w:w="1390" w:type="dxa"/>
            <w:vMerge/>
          </w:tcPr>
          <w:p w14:paraId="5C43222B" w14:textId="77777777" w:rsidR="00042F11" w:rsidRPr="002123D6" w:rsidRDefault="00042F11" w:rsidP="00042F11"/>
        </w:tc>
        <w:tc>
          <w:tcPr>
            <w:tcW w:w="2522" w:type="dxa"/>
            <w:vMerge/>
          </w:tcPr>
          <w:p w14:paraId="1682AF0E" w14:textId="77777777" w:rsidR="00042F11" w:rsidRPr="002123D6" w:rsidRDefault="00042F11" w:rsidP="00042F11"/>
        </w:tc>
        <w:tc>
          <w:tcPr>
            <w:tcW w:w="2689" w:type="dxa"/>
          </w:tcPr>
          <w:p w14:paraId="2E8260FD" w14:textId="45273F45" w:rsidR="00042F11" w:rsidRPr="002123D6" w:rsidRDefault="00042F11" w:rsidP="00042F11">
            <w:r w:rsidRPr="002123D6">
              <w:t>Документ с калорийностью большинства продуктов</w:t>
            </w:r>
          </w:p>
        </w:tc>
      </w:tr>
    </w:tbl>
    <w:p w14:paraId="7E123D2C" w14:textId="77777777" w:rsidR="009E16DF" w:rsidRDefault="009E16DF">
      <w:pPr>
        <w:sectPr w:rsidR="009E16DF" w:rsidSect="009E16DF">
          <w:pgSz w:w="11906" w:h="16838"/>
          <w:pgMar w:top="720" w:right="720" w:bottom="720" w:left="720" w:header="709" w:footer="709" w:gutter="0"/>
          <w:cols w:space="708"/>
          <w:docGrid w:linePitch="360"/>
        </w:sectPr>
      </w:pPr>
    </w:p>
    <w:p w14:paraId="076C2E14" w14:textId="448897A2" w:rsidR="003B791D" w:rsidRPr="008F0C7D" w:rsidRDefault="003B791D" w:rsidP="00293C22">
      <w:pPr>
        <w:jc w:val="center"/>
        <w:rPr>
          <w:b/>
          <w:bCs/>
        </w:rPr>
      </w:pPr>
      <w:r w:rsidRPr="008E091E">
        <w:rPr>
          <w:b/>
          <w:bCs/>
        </w:rPr>
        <w:lastRenderedPageBreak/>
        <w:t>Вход</w:t>
      </w:r>
    </w:p>
    <w:p w14:paraId="6ECC953D" w14:textId="2E09AEDB" w:rsidR="00293C22" w:rsidRDefault="00461CF5" w:rsidP="009A449C">
      <w:r>
        <w:object w:dxaOrig="5304" w:dyaOrig="3456" w14:anchorId="16201BAA">
          <v:shape id="_x0000_i1028" type="#_x0000_t75" style="width:265.2pt;height:172.8pt" o:ole="">
            <v:imagedata r:id="rId13" o:title=""/>
          </v:shape>
          <o:OLEObject Type="Embed" ProgID="Visio.Drawing.15" ShapeID="_x0000_i1028" DrawAspect="Content" ObjectID="_1811262775" r:id="rId14"/>
        </w:object>
      </w:r>
    </w:p>
    <w:tbl>
      <w:tblPr>
        <w:tblStyle w:val="a3"/>
        <w:tblW w:w="10710" w:type="dxa"/>
        <w:tblLook w:val="04A0" w:firstRow="1" w:lastRow="0" w:firstColumn="1" w:lastColumn="0" w:noHBand="0" w:noVBand="1"/>
      </w:tblPr>
      <w:tblGrid>
        <w:gridCol w:w="2064"/>
        <w:gridCol w:w="1656"/>
        <w:gridCol w:w="1804"/>
        <w:gridCol w:w="1984"/>
        <w:gridCol w:w="3202"/>
      </w:tblGrid>
      <w:tr w:rsidR="00293C22" w14:paraId="281163DA" w14:textId="77777777" w:rsidTr="00293C22">
        <w:trPr>
          <w:trHeight w:val="626"/>
        </w:trPr>
        <w:tc>
          <w:tcPr>
            <w:tcW w:w="2064" w:type="dxa"/>
          </w:tcPr>
          <w:p w14:paraId="3986436A" w14:textId="77777777" w:rsidR="00293C22" w:rsidRDefault="00293C22" w:rsidP="006B70E4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Название поля</w:t>
            </w:r>
          </w:p>
        </w:tc>
        <w:tc>
          <w:tcPr>
            <w:tcW w:w="1656" w:type="dxa"/>
          </w:tcPr>
          <w:p w14:paraId="6ED515E4" w14:textId="77777777" w:rsidR="00293C22" w:rsidRDefault="00293C22" w:rsidP="006B70E4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Тип</w:t>
            </w:r>
          </w:p>
        </w:tc>
        <w:tc>
          <w:tcPr>
            <w:tcW w:w="1804" w:type="dxa"/>
          </w:tcPr>
          <w:p w14:paraId="7FB5CA9A" w14:textId="77777777" w:rsidR="00293C22" w:rsidRDefault="00293C22" w:rsidP="006B70E4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Условия видимости</w:t>
            </w:r>
          </w:p>
        </w:tc>
        <w:tc>
          <w:tcPr>
            <w:tcW w:w="1984" w:type="dxa"/>
          </w:tcPr>
          <w:p w14:paraId="7C2A8308" w14:textId="77777777" w:rsidR="00293C22" w:rsidRDefault="00293C22" w:rsidP="006B70E4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Условия доступности</w:t>
            </w:r>
          </w:p>
        </w:tc>
        <w:tc>
          <w:tcPr>
            <w:tcW w:w="3202" w:type="dxa"/>
          </w:tcPr>
          <w:p w14:paraId="05F1CB50" w14:textId="77777777" w:rsidR="00293C22" w:rsidRDefault="00293C22" w:rsidP="006B70E4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Описание</w:t>
            </w:r>
          </w:p>
        </w:tc>
      </w:tr>
      <w:tr w:rsidR="00F33AA3" w:rsidRPr="00BF4906" w14:paraId="2A33F4C7" w14:textId="77777777" w:rsidTr="00293C22">
        <w:trPr>
          <w:trHeight w:val="330"/>
        </w:trPr>
        <w:tc>
          <w:tcPr>
            <w:tcW w:w="2064" w:type="dxa"/>
          </w:tcPr>
          <w:p w14:paraId="3E3066FB" w14:textId="23E1DF93" w:rsidR="00F33AA3" w:rsidRPr="00BF4906" w:rsidRDefault="00F33AA3" w:rsidP="006B70E4">
            <w:r>
              <w:t>Логин</w:t>
            </w:r>
          </w:p>
        </w:tc>
        <w:tc>
          <w:tcPr>
            <w:tcW w:w="1656" w:type="dxa"/>
          </w:tcPr>
          <w:p w14:paraId="61EB7B48" w14:textId="67E9F74A" w:rsidR="00F33AA3" w:rsidRPr="00BF4906" w:rsidRDefault="00F33AA3" w:rsidP="006B70E4">
            <w:r>
              <w:t>Текстовое поле</w:t>
            </w:r>
          </w:p>
        </w:tc>
        <w:tc>
          <w:tcPr>
            <w:tcW w:w="1804" w:type="dxa"/>
            <w:vMerge w:val="restart"/>
          </w:tcPr>
          <w:p w14:paraId="21E559AB" w14:textId="77777777" w:rsidR="00F33AA3" w:rsidRPr="00BF4906" w:rsidRDefault="00F33AA3" w:rsidP="006B70E4">
            <w:r>
              <w:t>Виден всем</w:t>
            </w:r>
          </w:p>
        </w:tc>
        <w:tc>
          <w:tcPr>
            <w:tcW w:w="1984" w:type="dxa"/>
            <w:vMerge w:val="restart"/>
          </w:tcPr>
          <w:p w14:paraId="76ADA6CC" w14:textId="77777777" w:rsidR="00F33AA3" w:rsidRPr="00BF4906" w:rsidRDefault="00F33AA3" w:rsidP="006B70E4">
            <w:r>
              <w:t>Доступен всем</w:t>
            </w:r>
          </w:p>
        </w:tc>
        <w:tc>
          <w:tcPr>
            <w:tcW w:w="3202" w:type="dxa"/>
          </w:tcPr>
          <w:p w14:paraId="7EE4CA5B" w14:textId="4424C41E" w:rsidR="00F33AA3" w:rsidRPr="00BF4906" w:rsidRDefault="00F33AA3" w:rsidP="006B70E4">
            <w:r>
              <w:t>Окно ввода логина</w:t>
            </w:r>
          </w:p>
        </w:tc>
      </w:tr>
      <w:tr w:rsidR="00F33AA3" w:rsidRPr="00BF4906" w14:paraId="31ED9E6D" w14:textId="77777777" w:rsidTr="00293C22">
        <w:trPr>
          <w:trHeight w:val="330"/>
        </w:trPr>
        <w:tc>
          <w:tcPr>
            <w:tcW w:w="2064" w:type="dxa"/>
          </w:tcPr>
          <w:p w14:paraId="7A27EA4A" w14:textId="2F190C6C" w:rsidR="00F33AA3" w:rsidRDefault="00F33AA3" w:rsidP="006B70E4">
            <w:r>
              <w:t>Пароль</w:t>
            </w:r>
          </w:p>
        </w:tc>
        <w:tc>
          <w:tcPr>
            <w:tcW w:w="1656" w:type="dxa"/>
          </w:tcPr>
          <w:p w14:paraId="68540899" w14:textId="212BA8F6" w:rsidR="00F33AA3" w:rsidRDefault="00F33AA3" w:rsidP="006B70E4">
            <w:r>
              <w:t>Текстовое поле</w:t>
            </w:r>
          </w:p>
        </w:tc>
        <w:tc>
          <w:tcPr>
            <w:tcW w:w="1804" w:type="dxa"/>
            <w:vMerge/>
          </w:tcPr>
          <w:p w14:paraId="7ADACF30" w14:textId="77777777" w:rsidR="00F33AA3" w:rsidRDefault="00F33AA3" w:rsidP="006B70E4"/>
        </w:tc>
        <w:tc>
          <w:tcPr>
            <w:tcW w:w="1984" w:type="dxa"/>
            <w:vMerge/>
          </w:tcPr>
          <w:p w14:paraId="374B5D13" w14:textId="77777777" w:rsidR="00F33AA3" w:rsidRDefault="00F33AA3" w:rsidP="006B70E4"/>
        </w:tc>
        <w:tc>
          <w:tcPr>
            <w:tcW w:w="3202" w:type="dxa"/>
          </w:tcPr>
          <w:p w14:paraId="613E6676" w14:textId="4133B777" w:rsidR="00F33AA3" w:rsidRDefault="00F33AA3" w:rsidP="006B70E4">
            <w:r>
              <w:t>Окно ввода пароля</w:t>
            </w:r>
          </w:p>
        </w:tc>
      </w:tr>
      <w:tr w:rsidR="00F33AA3" w:rsidRPr="00BF4906" w14:paraId="7D92024F" w14:textId="77777777" w:rsidTr="00293C22">
        <w:trPr>
          <w:trHeight w:val="330"/>
        </w:trPr>
        <w:tc>
          <w:tcPr>
            <w:tcW w:w="2064" w:type="dxa"/>
          </w:tcPr>
          <w:p w14:paraId="5CC0AB2B" w14:textId="1390C83A" w:rsidR="00F33AA3" w:rsidRDefault="00F33AA3" w:rsidP="006B70E4">
            <w:r>
              <w:t>Вход/регистрация</w:t>
            </w:r>
          </w:p>
        </w:tc>
        <w:tc>
          <w:tcPr>
            <w:tcW w:w="1656" w:type="dxa"/>
          </w:tcPr>
          <w:p w14:paraId="66738AD4" w14:textId="18888584" w:rsidR="00F33AA3" w:rsidRDefault="00F33AA3" w:rsidP="006B70E4">
            <w:r>
              <w:t>Кнопка</w:t>
            </w:r>
          </w:p>
        </w:tc>
        <w:tc>
          <w:tcPr>
            <w:tcW w:w="1804" w:type="dxa"/>
            <w:vMerge/>
          </w:tcPr>
          <w:p w14:paraId="79A1CAAB" w14:textId="77777777" w:rsidR="00F33AA3" w:rsidRDefault="00F33AA3" w:rsidP="006B70E4"/>
        </w:tc>
        <w:tc>
          <w:tcPr>
            <w:tcW w:w="1984" w:type="dxa"/>
            <w:vMerge/>
          </w:tcPr>
          <w:p w14:paraId="4EE8F24A" w14:textId="77777777" w:rsidR="00F33AA3" w:rsidRDefault="00F33AA3" w:rsidP="006B70E4"/>
        </w:tc>
        <w:tc>
          <w:tcPr>
            <w:tcW w:w="3202" w:type="dxa"/>
          </w:tcPr>
          <w:p w14:paraId="59A3D793" w14:textId="5DC7FD5F" w:rsidR="00F33AA3" w:rsidRDefault="00F33AA3" w:rsidP="006B70E4">
            <w:r>
              <w:t>Кнопка регистрации</w:t>
            </w:r>
          </w:p>
        </w:tc>
      </w:tr>
      <w:tr w:rsidR="00F33AA3" w:rsidRPr="00BF4906" w14:paraId="686AD516" w14:textId="77777777" w:rsidTr="00293C22">
        <w:trPr>
          <w:trHeight w:val="330"/>
        </w:trPr>
        <w:tc>
          <w:tcPr>
            <w:tcW w:w="2064" w:type="dxa"/>
          </w:tcPr>
          <w:p w14:paraId="23F57F53" w14:textId="53F70B9E" w:rsidR="00F33AA3" w:rsidRDefault="00F33AA3" w:rsidP="006B70E4">
            <w:r>
              <w:t>Запомнить меня</w:t>
            </w:r>
          </w:p>
        </w:tc>
        <w:tc>
          <w:tcPr>
            <w:tcW w:w="1656" w:type="dxa"/>
          </w:tcPr>
          <w:p w14:paraId="1C225E9C" w14:textId="4D9D2019" w:rsidR="00F33AA3" w:rsidRDefault="00F33AA3" w:rsidP="006B70E4">
            <w:r>
              <w:t>Кнопка</w:t>
            </w:r>
          </w:p>
        </w:tc>
        <w:tc>
          <w:tcPr>
            <w:tcW w:w="1804" w:type="dxa"/>
            <w:vMerge/>
          </w:tcPr>
          <w:p w14:paraId="6D9436C6" w14:textId="77777777" w:rsidR="00F33AA3" w:rsidRDefault="00F33AA3" w:rsidP="006B70E4"/>
        </w:tc>
        <w:tc>
          <w:tcPr>
            <w:tcW w:w="1984" w:type="dxa"/>
            <w:vMerge/>
          </w:tcPr>
          <w:p w14:paraId="6A063B4B" w14:textId="77777777" w:rsidR="00F33AA3" w:rsidRDefault="00F33AA3" w:rsidP="006B70E4"/>
        </w:tc>
        <w:tc>
          <w:tcPr>
            <w:tcW w:w="3202" w:type="dxa"/>
          </w:tcPr>
          <w:p w14:paraId="0C1DA5B5" w14:textId="4601FC31" w:rsidR="00F33AA3" w:rsidRDefault="00F33AA3" w:rsidP="006B70E4">
            <w:r>
              <w:t>Кнопка, которая запоминает вход пользователя на сайт</w:t>
            </w:r>
          </w:p>
        </w:tc>
      </w:tr>
      <w:tr w:rsidR="00F33AA3" w:rsidRPr="00BF4906" w14:paraId="4924B7CD" w14:textId="77777777" w:rsidTr="00293C22">
        <w:trPr>
          <w:trHeight w:val="330"/>
        </w:trPr>
        <w:tc>
          <w:tcPr>
            <w:tcW w:w="2064" w:type="dxa"/>
          </w:tcPr>
          <w:p w14:paraId="3696179D" w14:textId="4FF65201" w:rsidR="00F33AA3" w:rsidRDefault="00F33AA3" w:rsidP="006B70E4">
            <w:r>
              <w:t>Забыли пароль</w:t>
            </w:r>
          </w:p>
        </w:tc>
        <w:tc>
          <w:tcPr>
            <w:tcW w:w="1656" w:type="dxa"/>
          </w:tcPr>
          <w:p w14:paraId="3714B189" w14:textId="1ABD722C" w:rsidR="00F33AA3" w:rsidRDefault="00F33AA3" w:rsidP="006B70E4">
            <w:r>
              <w:t>Ссылка</w:t>
            </w:r>
          </w:p>
        </w:tc>
        <w:tc>
          <w:tcPr>
            <w:tcW w:w="1804" w:type="dxa"/>
            <w:vMerge/>
          </w:tcPr>
          <w:p w14:paraId="2FEBA3E5" w14:textId="77777777" w:rsidR="00F33AA3" w:rsidRDefault="00F33AA3" w:rsidP="006B70E4"/>
        </w:tc>
        <w:tc>
          <w:tcPr>
            <w:tcW w:w="1984" w:type="dxa"/>
            <w:vMerge/>
          </w:tcPr>
          <w:p w14:paraId="7DFB5AD5" w14:textId="77777777" w:rsidR="00F33AA3" w:rsidRDefault="00F33AA3" w:rsidP="006B70E4"/>
        </w:tc>
        <w:tc>
          <w:tcPr>
            <w:tcW w:w="3202" w:type="dxa"/>
          </w:tcPr>
          <w:p w14:paraId="2ED8AAFF" w14:textId="187E68D6" w:rsidR="00F33AA3" w:rsidRPr="002D3054" w:rsidRDefault="00F33AA3" w:rsidP="006B70E4">
            <w:r>
              <w:t>Ссылка на окно восстановления пароля</w:t>
            </w:r>
          </w:p>
        </w:tc>
      </w:tr>
      <w:tr w:rsidR="00F33AA3" w:rsidRPr="00BF4906" w14:paraId="35F7C540" w14:textId="77777777" w:rsidTr="00293C22">
        <w:trPr>
          <w:trHeight w:val="330"/>
        </w:trPr>
        <w:tc>
          <w:tcPr>
            <w:tcW w:w="2064" w:type="dxa"/>
          </w:tcPr>
          <w:p w14:paraId="4A56283B" w14:textId="3638CC8A" w:rsidR="00F33AA3" w:rsidRDefault="00F33AA3" w:rsidP="00F33AA3">
            <w:r>
              <w:t>Регистрация</w:t>
            </w:r>
          </w:p>
        </w:tc>
        <w:tc>
          <w:tcPr>
            <w:tcW w:w="1656" w:type="dxa"/>
          </w:tcPr>
          <w:p w14:paraId="66522F74" w14:textId="503F1B96" w:rsidR="00F33AA3" w:rsidRDefault="00F33AA3" w:rsidP="00F33AA3">
            <w:r>
              <w:t>Ссылка</w:t>
            </w:r>
          </w:p>
        </w:tc>
        <w:tc>
          <w:tcPr>
            <w:tcW w:w="1804" w:type="dxa"/>
            <w:vMerge/>
          </w:tcPr>
          <w:p w14:paraId="79F3750A" w14:textId="77777777" w:rsidR="00F33AA3" w:rsidRDefault="00F33AA3" w:rsidP="00F33AA3"/>
        </w:tc>
        <w:tc>
          <w:tcPr>
            <w:tcW w:w="1984" w:type="dxa"/>
            <w:vMerge/>
          </w:tcPr>
          <w:p w14:paraId="0BDE0329" w14:textId="77777777" w:rsidR="00F33AA3" w:rsidRDefault="00F33AA3" w:rsidP="00F33AA3"/>
        </w:tc>
        <w:tc>
          <w:tcPr>
            <w:tcW w:w="3202" w:type="dxa"/>
          </w:tcPr>
          <w:p w14:paraId="5F2BFF8E" w14:textId="45ED4F20" w:rsidR="00F33AA3" w:rsidRDefault="00F33AA3" w:rsidP="00F33AA3">
            <w:r>
              <w:t>Ссылка на окно регистрации</w:t>
            </w:r>
          </w:p>
        </w:tc>
      </w:tr>
    </w:tbl>
    <w:p w14:paraId="580C0567" w14:textId="5C5017DA" w:rsidR="009E16DF" w:rsidRDefault="00293C22" w:rsidP="009A449C">
      <w:r>
        <w:br w:type="page"/>
      </w:r>
    </w:p>
    <w:p w14:paraId="34FDCD31" w14:textId="2D44FE59" w:rsidR="007C472E" w:rsidRDefault="007C472E" w:rsidP="00293C22">
      <w:pPr>
        <w:jc w:val="center"/>
        <w:rPr>
          <w:b/>
          <w:bCs/>
        </w:rPr>
      </w:pPr>
      <w:r w:rsidRPr="00293C22">
        <w:rPr>
          <w:b/>
          <w:bCs/>
        </w:rPr>
        <w:lastRenderedPageBreak/>
        <w:t>Поддержка</w:t>
      </w:r>
    </w:p>
    <w:p w14:paraId="4ADE5F3E" w14:textId="57D8277B" w:rsidR="005950EB" w:rsidRDefault="0070544A" w:rsidP="005950EB">
      <w:r>
        <w:object w:dxaOrig="7140" w:dyaOrig="6697" w14:anchorId="6AFF1BBE">
          <v:shape id="_x0000_i1036" type="#_x0000_t75" style="width:357pt;height:334.8pt" o:ole="">
            <v:imagedata r:id="rId15" o:title=""/>
          </v:shape>
          <o:OLEObject Type="Embed" ProgID="Visio.Drawing.15" ShapeID="_x0000_i1036" DrawAspect="Content" ObjectID="_1811262776" r:id="rId16"/>
        </w:object>
      </w:r>
    </w:p>
    <w:tbl>
      <w:tblPr>
        <w:tblStyle w:val="a3"/>
        <w:tblW w:w="10710" w:type="dxa"/>
        <w:tblLook w:val="04A0" w:firstRow="1" w:lastRow="0" w:firstColumn="1" w:lastColumn="0" w:noHBand="0" w:noVBand="1"/>
      </w:tblPr>
      <w:tblGrid>
        <w:gridCol w:w="2403"/>
        <w:gridCol w:w="1690"/>
        <w:gridCol w:w="1709"/>
        <w:gridCol w:w="1888"/>
        <w:gridCol w:w="3020"/>
      </w:tblGrid>
      <w:tr w:rsidR="00C35614" w14:paraId="1BEF8112" w14:textId="77777777" w:rsidTr="00CC2C20">
        <w:trPr>
          <w:trHeight w:val="626"/>
        </w:trPr>
        <w:tc>
          <w:tcPr>
            <w:tcW w:w="2403" w:type="dxa"/>
          </w:tcPr>
          <w:p w14:paraId="059EDB5B" w14:textId="77777777" w:rsidR="00C35614" w:rsidRDefault="00C35614" w:rsidP="006B70E4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Название поля</w:t>
            </w:r>
          </w:p>
        </w:tc>
        <w:tc>
          <w:tcPr>
            <w:tcW w:w="1690" w:type="dxa"/>
          </w:tcPr>
          <w:p w14:paraId="3A51DA4C" w14:textId="77777777" w:rsidR="00C35614" w:rsidRDefault="00C35614" w:rsidP="006B70E4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Тип</w:t>
            </w:r>
          </w:p>
        </w:tc>
        <w:tc>
          <w:tcPr>
            <w:tcW w:w="1709" w:type="dxa"/>
          </w:tcPr>
          <w:p w14:paraId="71305DD6" w14:textId="77777777" w:rsidR="00C35614" w:rsidRDefault="00C35614" w:rsidP="006B70E4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Условия видимости</w:t>
            </w:r>
          </w:p>
        </w:tc>
        <w:tc>
          <w:tcPr>
            <w:tcW w:w="1888" w:type="dxa"/>
          </w:tcPr>
          <w:p w14:paraId="678CDED7" w14:textId="77777777" w:rsidR="00C35614" w:rsidRDefault="00C35614" w:rsidP="006B70E4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Условия доступности</w:t>
            </w:r>
          </w:p>
        </w:tc>
        <w:tc>
          <w:tcPr>
            <w:tcW w:w="3020" w:type="dxa"/>
          </w:tcPr>
          <w:p w14:paraId="224DC0F0" w14:textId="77777777" w:rsidR="00C35614" w:rsidRDefault="00C35614" w:rsidP="006B70E4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Описание</w:t>
            </w:r>
          </w:p>
        </w:tc>
      </w:tr>
      <w:tr w:rsidR="00F33AA3" w:rsidRPr="00BF4906" w14:paraId="106D0108" w14:textId="77777777" w:rsidTr="00CC2C20">
        <w:trPr>
          <w:trHeight w:val="330"/>
        </w:trPr>
        <w:tc>
          <w:tcPr>
            <w:tcW w:w="2403" w:type="dxa"/>
          </w:tcPr>
          <w:p w14:paraId="4E3746C3" w14:textId="024BF87B" w:rsidR="00F33AA3" w:rsidRPr="00BF4906" w:rsidRDefault="00F33AA3" w:rsidP="006B70E4">
            <w:r>
              <w:t xml:space="preserve">Имя </w:t>
            </w:r>
          </w:p>
        </w:tc>
        <w:tc>
          <w:tcPr>
            <w:tcW w:w="1690" w:type="dxa"/>
          </w:tcPr>
          <w:p w14:paraId="39A27BA9" w14:textId="0EF58A6F" w:rsidR="00F33AA3" w:rsidRPr="00BF4906" w:rsidRDefault="00F33AA3" w:rsidP="006B70E4">
            <w:r>
              <w:t>Тестовое поле</w:t>
            </w:r>
          </w:p>
        </w:tc>
        <w:tc>
          <w:tcPr>
            <w:tcW w:w="1709" w:type="dxa"/>
            <w:vMerge w:val="restart"/>
          </w:tcPr>
          <w:p w14:paraId="296ECD8D" w14:textId="77777777" w:rsidR="00F33AA3" w:rsidRPr="00BF4906" w:rsidRDefault="00F33AA3" w:rsidP="006B70E4">
            <w:r>
              <w:t>Виден всем</w:t>
            </w:r>
          </w:p>
        </w:tc>
        <w:tc>
          <w:tcPr>
            <w:tcW w:w="1888" w:type="dxa"/>
            <w:vMerge w:val="restart"/>
          </w:tcPr>
          <w:p w14:paraId="1AD054D2" w14:textId="77777777" w:rsidR="00F33AA3" w:rsidRPr="00BF4906" w:rsidRDefault="00F33AA3" w:rsidP="006B70E4">
            <w:r>
              <w:t>Доступен всем</w:t>
            </w:r>
          </w:p>
        </w:tc>
        <w:tc>
          <w:tcPr>
            <w:tcW w:w="3020" w:type="dxa"/>
          </w:tcPr>
          <w:p w14:paraId="4552B16A" w14:textId="663D2167" w:rsidR="00F33AA3" w:rsidRPr="00BF4906" w:rsidRDefault="00F33AA3" w:rsidP="006B70E4">
            <w:r>
              <w:t xml:space="preserve">Имя, к кому обращаться </w:t>
            </w:r>
          </w:p>
        </w:tc>
      </w:tr>
      <w:tr w:rsidR="00F33AA3" w:rsidRPr="00BF4906" w14:paraId="78D5E85D" w14:textId="77777777" w:rsidTr="00CC2C20">
        <w:trPr>
          <w:trHeight w:val="330"/>
        </w:trPr>
        <w:tc>
          <w:tcPr>
            <w:tcW w:w="2403" w:type="dxa"/>
          </w:tcPr>
          <w:p w14:paraId="70F8E550" w14:textId="636DFCFA" w:rsidR="00F33AA3" w:rsidRDefault="00F33AA3" w:rsidP="006B70E4">
            <w:r>
              <w:t xml:space="preserve">Почта </w:t>
            </w:r>
          </w:p>
        </w:tc>
        <w:tc>
          <w:tcPr>
            <w:tcW w:w="1690" w:type="dxa"/>
          </w:tcPr>
          <w:p w14:paraId="178212B2" w14:textId="6A041EB4" w:rsidR="00F33AA3" w:rsidRDefault="00F33AA3" w:rsidP="006B70E4">
            <w:r>
              <w:t>Тестовое поле</w:t>
            </w:r>
          </w:p>
        </w:tc>
        <w:tc>
          <w:tcPr>
            <w:tcW w:w="1709" w:type="dxa"/>
            <w:vMerge/>
          </w:tcPr>
          <w:p w14:paraId="7413E80A" w14:textId="77777777" w:rsidR="00F33AA3" w:rsidRDefault="00F33AA3" w:rsidP="006B70E4"/>
        </w:tc>
        <w:tc>
          <w:tcPr>
            <w:tcW w:w="1888" w:type="dxa"/>
            <w:vMerge/>
          </w:tcPr>
          <w:p w14:paraId="3AB9BC5F" w14:textId="77777777" w:rsidR="00F33AA3" w:rsidRDefault="00F33AA3" w:rsidP="006B70E4"/>
        </w:tc>
        <w:tc>
          <w:tcPr>
            <w:tcW w:w="3020" w:type="dxa"/>
          </w:tcPr>
          <w:p w14:paraId="027C625B" w14:textId="18C8E310" w:rsidR="00F33AA3" w:rsidRDefault="00F33AA3" w:rsidP="006B70E4">
            <w:r>
              <w:t>Почта, куда придет ответ</w:t>
            </w:r>
          </w:p>
        </w:tc>
      </w:tr>
      <w:tr w:rsidR="00F33AA3" w:rsidRPr="00BF4906" w14:paraId="268489BE" w14:textId="77777777" w:rsidTr="00CC2C20">
        <w:trPr>
          <w:trHeight w:val="330"/>
        </w:trPr>
        <w:tc>
          <w:tcPr>
            <w:tcW w:w="2403" w:type="dxa"/>
          </w:tcPr>
          <w:p w14:paraId="3910D4C2" w14:textId="6A9A0F56" w:rsidR="00F33AA3" w:rsidRDefault="00F33AA3" w:rsidP="006B70E4">
            <w:r>
              <w:t xml:space="preserve">Сообщение </w:t>
            </w:r>
          </w:p>
        </w:tc>
        <w:tc>
          <w:tcPr>
            <w:tcW w:w="1690" w:type="dxa"/>
          </w:tcPr>
          <w:p w14:paraId="55BEF2F0" w14:textId="350E5E35" w:rsidR="00F33AA3" w:rsidRDefault="00F33AA3" w:rsidP="006B70E4">
            <w:r>
              <w:t>Тестовое поле</w:t>
            </w:r>
          </w:p>
        </w:tc>
        <w:tc>
          <w:tcPr>
            <w:tcW w:w="1709" w:type="dxa"/>
            <w:vMerge/>
          </w:tcPr>
          <w:p w14:paraId="197AC093" w14:textId="77777777" w:rsidR="00F33AA3" w:rsidRDefault="00F33AA3" w:rsidP="006B70E4"/>
        </w:tc>
        <w:tc>
          <w:tcPr>
            <w:tcW w:w="1888" w:type="dxa"/>
            <w:vMerge/>
          </w:tcPr>
          <w:p w14:paraId="153A83A6" w14:textId="77777777" w:rsidR="00F33AA3" w:rsidRDefault="00F33AA3" w:rsidP="006B70E4"/>
        </w:tc>
        <w:tc>
          <w:tcPr>
            <w:tcW w:w="3020" w:type="dxa"/>
          </w:tcPr>
          <w:p w14:paraId="00D92C48" w14:textId="77FC629A" w:rsidR="00F33AA3" w:rsidRDefault="00F33AA3" w:rsidP="006B70E4">
            <w:r>
              <w:t>Описание проблемы</w:t>
            </w:r>
          </w:p>
        </w:tc>
      </w:tr>
      <w:tr w:rsidR="00F33AA3" w:rsidRPr="00BF4906" w14:paraId="582935FF" w14:textId="77777777" w:rsidTr="00CC2C20">
        <w:trPr>
          <w:trHeight w:val="330"/>
        </w:trPr>
        <w:tc>
          <w:tcPr>
            <w:tcW w:w="2403" w:type="dxa"/>
          </w:tcPr>
          <w:p w14:paraId="474EF0CB" w14:textId="1DE5D8EB" w:rsidR="00F33AA3" w:rsidRDefault="00F33AA3" w:rsidP="006B70E4">
            <w:r>
              <w:t xml:space="preserve">Отправить </w:t>
            </w:r>
          </w:p>
        </w:tc>
        <w:tc>
          <w:tcPr>
            <w:tcW w:w="1690" w:type="dxa"/>
          </w:tcPr>
          <w:p w14:paraId="3A786E3E" w14:textId="7D9326ED" w:rsidR="00F33AA3" w:rsidRDefault="00F33AA3" w:rsidP="006B70E4">
            <w:r>
              <w:t xml:space="preserve">Кнопка </w:t>
            </w:r>
          </w:p>
        </w:tc>
        <w:tc>
          <w:tcPr>
            <w:tcW w:w="1709" w:type="dxa"/>
            <w:vMerge/>
          </w:tcPr>
          <w:p w14:paraId="392A19D7" w14:textId="77777777" w:rsidR="00F33AA3" w:rsidRDefault="00F33AA3" w:rsidP="006B70E4"/>
        </w:tc>
        <w:tc>
          <w:tcPr>
            <w:tcW w:w="1888" w:type="dxa"/>
            <w:vMerge/>
          </w:tcPr>
          <w:p w14:paraId="1F2E145D" w14:textId="77777777" w:rsidR="00F33AA3" w:rsidRDefault="00F33AA3" w:rsidP="006B70E4"/>
        </w:tc>
        <w:tc>
          <w:tcPr>
            <w:tcW w:w="3020" w:type="dxa"/>
          </w:tcPr>
          <w:p w14:paraId="45D003A9" w14:textId="255F7422" w:rsidR="00F33AA3" w:rsidRDefault="00F33AA3" w:rsidP="006B70E4">
            <w:r>
              <w:t>Отправка сообщения</w:t>
            </w:r>
          </w:p>
        </w:tc>
      </w:tr>
      <w:tr w:rsidR="00F33AA3" w:rsidRPr="00BF4906" w14:paraId="63278A0D" w14:textId="77777777" w:rsidTr="00CC2C20">
        <w:trPr>
          <w:trHeight w:val="330"/>
        </w:trPr>
        <w:tc>
          <w:tcPr>
            <w:tcW w:w="2403" w:type="dxa"/>
          </w:tcPr>
          <w:p w14:paraId="44DE1662" w14:textId="37720C37" w:rsidR="00F33AA3" w:rsidRDefault="00F33AA3" w:rsidP="00971FC1">
            <w:r>
              <w:t>Подписка на рассылку (ввод почты)</w:t>
            </w:r>
          </w:p>
        </w:tc>
        <w:tc>
          <w:tcPr>
            <w:tcW w:w="1690" w:type="dxa"/>
          </w:tcPr>
          <w:p w14:paraId="170D8DF6" w14:textId="2D4B5AB8" w:rsidR="00F33AA3" w:rsidRDefault="00F33AA3" w:rsidP="00971FC1">
            <w:r>
              <w:t xml:space="preserve">Текстовое поле </w:t>
            </w:r>
          </w:p>
        </w:tc>
        <w:tc>
          <w:tcPr>
            <w:tcW w:w="1709" w:type="dxa"/>
            <w:vMerge/>
          </w:tcPr>
          <w:p w14:paraId="7E0BE078" w14:textId="77777777" w:rsidR="00F33AA3" w:rsidRDefault="00F33AA3" w:rsidP="00971FC1"/>
        </w:tc>
        <w:tc>
          <w:tcPr>
            <w:tcW w:w="1888" w:type="dxa"/>
            <w:vMerge/>
          </w:tcPr>
          <w:p w14:paraId="28AF4E16" w14:textId="77777777" w:rsidR="00F33AA3" w:rsidRDefault="00F33AA3" w:rsidP="00971FC1"/>
        </w:tc>
        <w:tc>
          <w:tcPr>
            <w:tcW w:w="3020" w:type="dxa"/>
          </w:tcPr>
          <w:p w14:paraId="68536A72" w14:textId="3EE41C49" w:rsidR="00F33AA3" w:rsidRDefault="00F33AA3" w:rsidP="00971FC1">
            <w:r>
              <w:t>Поле с возможностью ввода почты</w:t>
            </w:r>
          </w:p>
        </w:tc>
      </w:tr>
      <w:tr w:rsidR="00F33AA3" w:rsidRPr="00BF4906" w14:paraId="29AD6BC6" w14:textId="77777777" w:rsidTr="00CC2C20">
        <w:trPr>
          <w:trHeight w:val="330"/>
        </w:trPr>
        <w:tc>
          <w:tcPr>
            <w:tcW w:w="2403" w:type="dxa"/>
          </w:tcPr>
          <w:p w14:paraId="2B5B3266" w14:textId="7D0C5DCC" w:rsidR="00F33AA3" w:rsidRDefault="00F33AA3" w:rsidP="00971FC1">
            <w:r>
              <w:t>Подписка на рассылку (кнопка подписаться)</w:t>
            </w:r>
          </w:p>
        </w:tc>
        <w:tc>
          <w:tcPr>
            <w:tcW w:w="1690" w:type="dxa"/>
          </w:tcPr>
          <w:p w14:paraId="64A92C39" w14:textId="5E775744" w:rsidR="00F33AA3" w:rsidRDefault="00F33AA3" w:rsidP="00971FC1">
            <w:r>
              <w:t xml:space="preserve">Кнопка </w:t>
            </w:r>
          </w:p>
        </w:tc>
        <w:tc>
          <w:tcPr>
            <w:tcW w:w="1709" w:type="dxa"/>
            <w:vMerge/>
          </w:tcPr>
          <w:p w14:paraId="49127740" w14:textId="77777777" w:rsidR="00F33AA3" w:rsidRDefault="00F33AA3" w:rsidP="00971FC1"/>
        </w:tc>
        <w:tc>
          <w:tcPr>
            <w:tcW w:w="1888" w:type="dxa"/>
            <w:vMerge/>
          </w:tcPr>
          <w:p w14:paraId="6475A558" w14:textId="77777777" w:rsidR="00F33AA3" w:rsidRDefault="00F33AA3" w:rsidP="00971FC1"/>
        </w:tc>
        <w:tc>
          <w:tcPr>
            <w:tcW w:w="3020" w:type="dxa"/>
          </w:tcPr>
          <w:p w14:paraId="10550BAB" w14:textId="235BA4CC" w:rsidR="00F33AA3" w:rsidRDefault="00F33AA3" w:rsidP="00971FC1">
            <w:r>
              <w:t>Кнопка, подтверждающая согласие на рассылку</w:t>
            </w:r>
          </w:p>
        </w:tc>
      </w:tr>
      <w:tr w:rsidR="00F33AA3" w:rsidRPr="00BF4906" w14:paraId="05C0544C" w14:textId="77777777" w:rsidTr="00CC2C20">
        <w:trPr>
          <w:trHeight w:val="330"/>
        </w:trPr>
        <w:tc>
          <w:tcPr>
            <w:tcW w:w="2403" w:type="dxa"/>
          </w:tcPr>
          <w:p w14:paraId="0CB18126" w14:textId="3E6E9B16" w:rsidR="00F33AA3" w:rsidRDefault="00F33AA3" w:rsidP="00971FC1">
            <w:r>
              <w:t>Соц сети и контакты</w:t>
            </w:r>
          </w:p>
        </w:tc>
        <w:tc>
          <w:tcPr>
            <w:tcW w:w="1690" w:type="dxa"/>
          </w:tcPr>
          <w:p w14:paraId="10B44F79" w14:textId="34406CAA" w:rsidR="00F33AA3" w:rsidRDefault="00F33AA3" w:rsidP="00971FC1">
            <w:r>
              <w:t xml:space="preserve">Ссылка </w:t>
            </w:r>
          </w:p>
        </w:tc>
        <w:tc>
          <w:tcPr>
            <w:tcW w:w="1709" w:type="dxa"/>
            <w:vMerge/>
          </w:tcPr>
          <w:p w14:paraId="70597F10" w14:textId="77777777" w:rsidR="00F33AA3" w:rsidRDefault="00F33AA3" w:rsidP="00971FC1"/>
        </w:tc>
        <w:tc>
          <w:tcPr>
            <w:tcW w:w="1888" w:type="dxa"/>
            <w:vMerge/>
          </w:tcPr>
          <w:p w14:paraId="346C8C2A" w14:textId="77777777" w:rsidR="00F33AA3" w:rsidRDefault="00F33AA3" w:rsidP="00971FC1"/>
        </w:tc>
        <w:tc>
          <w:tcPr>
            <w:tcW w:w="3020" w:type="dxa"/>
          </w:tcPr>
          <w:p w14:paraId="4349EAC5" w14:textId="26958F26" w:rsidR="00F33AA3" w:rsidRDefault="00F33AA3" w:rsidP="00971FC1">
            <w:r>
              <w:t>Ссылки на соц сети</w:t>
            </w:r>
          </w:p>
        </w:tc>
      </w:tr>
      <w:tr w:rsidR="00F33AA3" w:rsidRPr="00BF4906" w14:paraId="74F7F78F" w14:textId="77777777" w:rsidTr="00CC2C20">
        <w:trPr>
          <w:trHeight w:val="330"/>
        </w:trPr>
        <w:tc>
          <w:tcPr>
            <w:tcW w:w="2403" w:type="dxa"/>
          </w:tcPr>
          <w:p w14:paraId="191ADD43" w14:textId="67E11405" w:rsidR="00F33AA3" w:rsidRDefault="00F33AA3" w:rsidP="00971FC1">
            <w:r>
              <w:t>Поддержка</w:t>
            </w:r>
          </w:p>
        </w:tc>
        <w:tc>
          <w:tcPr>
            <w:tcW w:w="1690" w:type="dxa"/>
          </w:tcPr>
          <w:p w14:paraId="36A71E6B" w14:textId="40C9F363" w:rsidR="00F33AA3" w:rsidRDefault="00F33AA3" w:rsidP="00971FC1">
            <w:r>
              <w:t>Всплывающее окно</w:t>
            </w:r>
          </w:p>
        </w:tc>
        <w:tc>
          <w:tcPr>
            <w:tcW w:w="1709" w:type="dxa"/>
            <w:vMerge/>
          </w:tcPr>
          <w:p w14:paraId="4446C8DC" w14:textId="77777777" w:rsidR="00F33AA3" w:rsidRDefault="00F33AA3" w:rsidP="00971FC1"/>
        </w:tc>
        <w:tc>
          <w:tcPr>
            <w:tcW w:w="1888" w:type="dxa"/>
            <w:vMerge/>
          </w:tcPr>
          <w:p w14:paraId="6A947F87" w14:textId="77777777" w:rsidR="00F33AA3" w:rsidRDefault="00F33AA3" w:rsidP="00971FC1"/>
        </w:tc>
        <w:tc>
          <w:tcPr>
            <w:tcW w:w="3020" w:type="dxa"/>
          </w:tcPr>
          <w:p w14:paraId="5DED558D" w14:textId="1E8AE233" w:rsidR="00F33AA3" w:rsidRDefault="00F33AA3" w:rsidP="00971FC1">
            <w:r>
              <w:t>Всплывающее окно с формой для обращения в поддержку</w:t>
            </w:r>
          </w:p>
        </w:tc>
      </w:tr>
      <w:tr w:rsidR="00F33AA3" w:rsidRPr="00BF4906" w14:paraId="486CB55D" w14:textId="77777777" w:rsidTr="00CC2C20">
        <w:trPr>
          <w:trHeight w:val="330"/>
        </w:trPr>
        <w:tc>
          <w:tcPr>
            <w:tcW w:w="2403" w:type="dxa"/>
          </w:tcPr>
          <w:p w14:paraId="39A817F6" w14:textId="0D76909F" w:rsidR="00F33AA3" w:rsidRDefault="00F33AA3" w:rsidP="00971FC1">
            <w:r>
              <w:rPr>
                <w:color w:val="000000"/>
              </w:rPr>
              <w:t>Политика конфиденциальности</w:t>
            </w:r>
          </w:p>
        </w:tc>
        <w:tc>
          <w:tcPr>
            <w:tcW w:w="1690" w:type="dxa"/>
          </w:tcPr>
          <w:p w14:paraId="00AC1C67" w14:textId="1896E374" w:rsidR="00F33AA3" w:rsidRDefault="00F33AA3" w:rsidP="00971FC1">
            <w:r>
              <w:t>Поле для загрузки файлов</w:t>
            </w:r>
          </w:p>
        </w:tc>
        <w:tc>
          <w:tcPr>
            <w:tcW w:w="1709" w:type="dxa"/>
            <w:vMerge/>
          </w:tcPr>
          <w:p w14:paraId="65CA3B56" w14:textId="77777777" w:rsidR="00F33AA3" w:rsidRDefault="00F33AA3" w:rsidP="00971FC1"/>
        </w:tc>
        <w:tc>
          <w:tcPr>
            <w:tcW w:w="1888" w:type="dxa"/>
            <w:vMerge/>
          </w:tcPr>
          <w:p w14:paraId="1A533A9F" w14:textId="77777777" w:rsidR="00F33AA3" w:rsidRDefault="00F33AA3" w:rsidP="00971FC1"/>
        </w:tc>
        <w:tc>
          <w:tcPr>
            <w:tcW w:w="3020" w:type="dxa"/>
          </w:tcPr>
          <w:p w14:paraId="05FCA5AE" w14:textId="6FA09BC0" w:rsidR="00F33AA3" w:rsidRDefault="00F33AA3" w:rsidP="00971FC1">
            <w:r>
              <w:t>Политика конфиденциальности сайта в виде документа</w:t>
            </w:r>
          </w:p>
        </w:tc>
      </w:tr>
      <w:tr w:rsidR="00F33AA3" w:rsidRPr="00BF4906" w14:paraId="78EF6400" w14:textId="77777777" w:rsidTr="00CC2C20">
        <w:trPr>
          <w:trHeight w:val="330"/>
        </w:trPr>
        <w:tc>
          <w:tcPr>
            <w:tcW w:w="2403" w:type="dxa"/>
          </w:tcPr>
          <w:p w14:paraId="1C831315" w14:textId="12DC5388" w:rsidR="00F33AA3" w:rsidRDefault="00F33AA3" w:rsidP="00971FC1">
            <w:pPr>
              <w:rPr>
                <w:color w:val="000000"/>
              </w:rPr>
            </w:pPr>
            <w:r>
              <w:t>Калорийность продуктов</w:t>
            </w:r>
          </w:p>
        </w:tc>
        <w:tc>
          <w:tcPr>
            <w:tcW w:w="1690" w:type="dxa"/>
          </w:tcPr>
          <w:p w14:paraId="6B7FC233" w14:textId="297D41E1" w:rsidR="00F33AA3" w:rsidRDefault="00F33AA3" w:rsidP="00971FC1">
            <w:r>
              <w:t>Поле для загрузки файлов</w:t>
            </w:r>
          </w:p>
        </w:tc>
        <w:tc>
          <w:tcPr>
            <w:tcW w:w="1709" w:type="dxa"/>
            <w:vMerge/>
          </w:tcPr>
          <w:p w14:paraId="1F4A19DD" w14:textId="77777777" w:rsidR="00F33AA3" w:rsidRDefault="00F33AA3" w:rsidP="00971FC1"/>
        </w:tc>
        <w:tc>
          <w:tcPr>
            <w:tcW w:w="1888" w:type="dxa"/>
            <w:vMerge/>
          </w:tcPr>
          <w:p w14:paraId="78CEE629" w14:textId="77777777" w:rsidR="00F33AA3" w:rsidRDefault="00F33AA3" w:rsidP="00971FC1"/>
        </w:tc>
        <w:tc>
          <w:tcPr>
            <w:tcW w:w="3020" w:type="dxa"/>
          </w:tcPr>
          <w:p w14:paraId="3460998C" w14:textId="4555146D" w:rsidR="00F33AA3" w:rsidRDefault="00F33AA3" w:rsidP="00971FC1">
            <w:r>
              <w:t>Документ с калорийностью большинства продуктов</w:t>
            </w:r>
          </w:p>
        </w:tc>
      </w:tr>
      <w:tr w:rsidR="00F33AA3" w:rsidRPr="00BF4906" w14:paraId="2B79DF65" w14:textId="77777777" w:rsidTr="00CC2C20">
        <w:trPr>
          <w:trHeight w:val="330"/>
        </w:trPr>
        <w:tc>
          <w:tcPr>
            <w:tcW w:w="2403" w:type="dxa"/>
          </w:tcPr>
          <w:p w14:paraId="24BF8DA2" w14:textId="79ABCBA1" w:rsidR="00F33AA3" w:rsidRDefault="00F33AA3" w:rsidP="00CC2C20">
            <w:r w:rsidRPr="002123D6">
              <w:t>Логотип</w:t>
            </w:r>
          </w:p>
        </w:tc>
        <w:tc>
          <w:tcPr>
            <w:tcW w:w="1690" w:type="dxa"/>
          </w:tcPr>
          <w:p w14:paraId="63A94C5A" w14:textId="4EAFE157" w:rsidR="00F33AA3" w:rsidRDefault="00F33AA3" w:rsidP="00CC2C20">
            <w:r w:rsidRPr="002123D6">
              <w:t xml:space="preserve">Ссылка </w:t>
            </w:r>
          </w:p>
        </w:tc>
        <w:tc>
          <w:tcPr>
            <w:tcW w:w="1709" w:type="dxa"/>
            <w:vMerge/>
          </w:tcPr>
          <w:p w14:paraId="70E303FD" w14:textId="77777777" w:rsidR="00F33AA3" w:rsidRDefault="00F33AA3" w:rsidP="00CC2C20"/>
        </w:tc>
        <w:tc>
          <w:tcPr>
            <w:tcW w:w="1888" w:type="dxa"/>
            <w:vMerge/>
          </w:tcPr>
          <w:p w14:paraId="501D054F" w14:textId="77777777" w:rsidR="00F33AA3" w:rsidRDefault="00F33AA3" w:rsidP="00CC2C20"/>
        </w:tc>
        <w:tc>
          <w:tcPr>
            <w:tcW w:w="3020" w:type="dxa"/>
          </w:tcPr>
          <w:p w14:paraId="0461800B" w14:textId="4C649834" w:rsidR="00F33AA3" w:rsidRDefault="00F33AA3" w:rsidP="00CC2C20">
            <w:r w:rsidRPr="002123D6">
              <w:t>Ссылка на главную страницу</w:t>
            </w:r>
          </w:p>
        </w:tc>
      </w:tr>
      <w:tr w:rsidR="00F33AA3" w:rsidRPr="00BF4906" w14:paraId="4BF6E901" w14:textId="77777777" w:rsidTr="00CC2C20">
        <w:trPr>
          <w:trHeight w:val="330"/>
        </w:trPr>
        <w:tc>
          <w:tcPr>
            <w:tcW w:w="2403" w:type="dxa"/>
          </w:tcPr>
          <w:p w14:paraId="3452C264" w14:textId="5A5598D6" w:rsidR="00F33AA3" w:rsidRPr="002123D6" w:rsidRDefault="00F33AA3" w:rsidP="00CC2C20">
            <w:r w:rsidRPr="002123D6">
              <w:t>Регистрация</w:t>
            </w:r>
          </w:p>
        </w:tc>
        <w:tc>
          <w:tcPr>
            <w:tcW w:w="1690" w:type="dxa"/>
          </w:tcPr>
          <w:p w14:paraId="65F83737" w14:textId="20D542E7" w:rsidR="00F33AA3" w:rsidRPr="002123D6" w:rsidRDefault="00F33AA3" w:rsidP="00CC2C20">
            <w:r w:rsidRPr="002123D6">
              <w:t>Начальная страница</w:t>
            </w:r>
          </w:p>
        </w:tc>
        <w:tc>
          <w:tcPr>
            <w:tcW w:w="1709" w:type="dxa"/>
            <w:vMerge/>
          </w:tcPr>
          <w:p w14:paraId="7E6B1E5B" w14:textId="77777777" w:rsidR="00F33AA3" w:rsidRDefault="00F33AA3" w:rsidP="00CC2C20"/>
        </w:tc>
        <w:tc>
          <w:tcPr>
            <w:tcW w:w="1888" w:type="dxa"/>
            <w:vMerge/>
          </w:tcPr>
          <w:p w14:paraId="6E78800B" w14:textId="77777777" w:rsidR="00F33AA3" w:rsidRDefault="00F33AA3" w:rsidP="00CC2C20"/>
        </w:tc>
        <w:tc>
          <w:tcPr>
            <w:tcW w:w="3020" w:type="dxa"/>
          </w:tcPr>
          <w:p w14:paraId="1FD510EC" w14:textId="307466BE" w:rsidR="00F33AA3" w:rsidRPr="002123D6" w:rsidRDefault="00F33AA3" w:rsidP="00CC2C20">
            <w:r w:rsidRPr="002123D6">
              <w:t>Окно с возможностью регистрации</w:t>
            </w:r>
          </w:p>
        </w:tc>
      </w:tr>
      <w:tr w:rsidR="00F33AA3" w:rsidRPr="00BF4906" w14:paraId="2007E459" w14:textId="77777777" w:rsidTr="00CC2C20">
        <w:trPr>
          <w:trHeight w:val="330"/>
        </w:trPr>
        <w:tc>
          <w:tcPr>
            <w:tcW w:w="2403" w:type="dxa"/>
          </w:tcPr>
          <w:p w14:paraId="0F180DE5" w14:textId="69CFFD33" w:rsidR="00F33AA3" w:rsidRPr="002123D6" w:rsidRDefault="00F33AA3" w:rsidP="00CC2C20">
            <w:r w:rsidRPr="002123D6">
              <w:lastRenderedPageBreak/>
              <w:t>Профиль</w:t>
            </w:r>
          </w:p>
        </w:tc>
        <w:tc>
          <w:tcPr>
            <w:tcW w:w="1690" w:type="dxa"/>
          </w:tcPr>
          <w:p w14:paraId="28D9C35D" w14:textId="6B3189AE" w:rsidR="00F33AA3" w:rsidRPr="002123D6" w:rsidRDefault="00F33AA3" w:rsidP="00CC2C20">
            <w:r w:rsidRPr="002123D6">
              <w:t>Ссылка</w:t>
            </w:r>
          </w:p>
        </w:tc>
        <w:tc>
          <w:tcPr>
            <w:tcW w:w="1709" w:type="dxa"/>
            <w:vMerge/>
          </w:tcPr>
          <w:p w14:paraId="452890F7" w14:textId="77777777" w:rsidR="00F33AA3" w:rsidRDefault="00F33AA3" w:rsidP="00CC2C20"/>
        </w:tc>
        <w:tc>
          <w:tcPr>
            <w:tcW w:w="1888" w:type="dxa"/>
            <w:vMerge/>
          </w:tcPr>
          <w:p w14:paraId="404E26D4" w14:textId="77777777" w:rsidR="00F33AA3" w:rsidRDefault="00F33AA3" w:rsidP="00CC2C20"/>
        </w:tc>
        <w:tc>
          <w:tcPr>
            <w:tcW w:w="3020" w:type="dxa"/>
          </w:tcPr>
          <w:p w14:paraId="1134575A" w14:textId="667BD796" w:rsidR="00F33AA3" w:rsidRPr="002123D6" w:rsidRDefault="00F33AA3" w:rsidP="00CC2C20">
            <w:r w:rsidRPr="002123D6">
              <w:t>Страница с личным аккаунтом</w:t>
            </w:r>
          </w:p>
        </w:tc>
      </w:tr>
      <w:tr w:rsidR="00F33AA3" w:rsidRPr="00BF4906" w14:paraId="6CABD446" w14:textId="77777777" w:rsidTr="00CC2C20">
        <w:trPr>
          <w:trHeight w:val="330"/>
        </w:trPr>
        <w:tc>
          <w:tcPr>
            <w:tcW w:w="2403" w:type="dxa"/>
          </w:tcPr>
          <w:p w14:paraId="6AEF08E5" w14:textId="16FB6576" w:rsidR="00F33AA3" w:rsidRPr="002123D6" w:rsidRDefault="00F33AA3" w:rsidP="00CC2C20">
            <w:r w:rsidRPr="002123D6">
              <w:t>Поиск</w:t>
            </w:r>
          </w:p>
        </w:tc>
        <w:tc>
          <w:tcPr>
            <w:tcW w:w="1690" w:type="dxa"/>
          </w:tcPr>
          <w:p w14:paraId="6F3535F2" w14:textId="4570263A" w:rsidR="00F33AA3" w:rsidRPr="002123D6" w:rsidRDefault="00F33AA3" w:rsidP="00CC2C20">
            <w:r>
              <w:t>Список с полосой прокрутки</w:t>
            </w:r>
          </w:p>
        </w:tc>
        <w:tc>
          <w:tcPr>
            <w:tcW w:w="1709" w:type="dxa"/>
            <w:vMerge/>
          </w:tcPr>
          <w:p w14:paraId="67636F63" w14:textId="77777777" w:rsidR="00F33AA3" w:rsidRDefault="00F33AA3" w:rsidP="00CC2C20"/>
        </w:tc>
        <w:tc>
          <w:tcPr>
            <w:tcW w:w="1888" w:type="dxa"/>
            <w:vMerge/>
          </w:tcPr>
          <w:p w14:paraId="6CB50726" w14:textId="77777777" w:rsidR="00F33AA3" w:rsidRDefault="00F33AA3" w:rsidP="00CC2C20"/>
        </w:tc>
        <w:tc>
          <w:tcPr>
            <w:tcW w:w="3020" w:type="dxa"/>
          </w:tcPr>
          <w:p w14:paraId="77E02301" w14:textId="7A77480C" w:rsidR="00F33AA3" w:rsidRPr="002123D6" w:rsidRDefault="00F33AA3" w:rsidP="00CC2C20">
            <w:r w:rsidRPr="002123D6">
              <w:t xml:space="preserve">Поле с возможностью </w:t>
            </w:r>
            <w:r>
              <w:t>фильтрации рецептов</w:t>
            </w:r>
          </w:p>
        </w:tc>
      </w:tr>
    </w:tbl>
    <w:p w14:paraId="143AC284" w14:textId="16514DAF" w:rsidR="005950EB" w:rsidRPr="00293C22" w:rsidRDefault="005950EB" w:rsidP="00C35614">
      <w:pPr>
        <w:rPr>
          <w:b/>
          <w:bCs/>
        </w:rPr>
      </w:pPr>
      <w:r>
        <w:rPr>
          <w:b/>
          <w:bCs/>
        </w:rPr>
        <w:br w:type="page"/>
      </w:r>
    </w:p>
    <w:p w14:paraId="66B33120" w14:textId="7162D715" w:rsidR="007C472E" w:rsidRDefault="007C472E" w:rsidP="00293C22">
      <w:pPr>
        <w:jc w:val="center"/>
        <w:rPr>
          <w:b/>
          <w:bCs/>
        </w:rPr>
      </w:pPr>
      <w:r w:rsidRPr="00293C22">
        <w:rPr>
          <w:b/>
          <w:bCs/>
        </w:rPr>
        <w:lastRenderedPageBreak/>
        <w:t>Рецепты</w:t>
      </w:r>
    </w:p>
    <w:p w14:paraId="77E228B4" w14:textId="2A37CC44" w:rsidR="00C35614" w:rsidRDefault="0070544A" w:rsidP="00C35614">
      <w:r>
        <w:object w:dxaOrig="9637" w:dyaOrig="12024" w14:anchorId="43E45904">
          <v:shape id="_x0000_i1038" type="#_x0000_t75" style="width:481.8pt;height:601.2pt" o:ole="">
            <v:imagedata r:id="rId17" o:title=""/>
          </v:shape>
          <o:OLEObject Type="Embed" ProgID="Visio.Drawing.15" ShapeID="_x0000_i1038" DrawAspect="Content" ObjectID="_1811262777" r:id="rId18"/>
        </w:object>
      </w:r>
    </w:p>
    <w:tbl>
      <w:tblPr>
        <w:tblStyle w:val="a3"/>
        <w:tblW w:w="10710" w:type="dxa"/>
        <w:tblLook w:val="04A0" w:firstRow="1" w:lastRow="0" w:firstColumn="1" w:lastColumn="0" w:noHBand="0" w:noVBand="1"/>
      </w:tblPr>
      <w:tblGrid>
        <w:gridCol w:w="2403"/>
        <w:gridCol w:w="1690"/>
        <w:gridCol w:w="1709"/>
        <w:gridCol w:w="1888"/>
        <w:gridCol w:w="3020"/>
      </w:tblGrid>
      <w:tr w:rsidR="00695BBB" w14:paraId="6E29B16A" w14:textId="77777777" w:rsidTr="00F33AA3">
        <w:trPr>
          <w:trHeight w:val="626"/>
        </w:trPr>
        <w:tc>
          <w:tcPr>
            <w:tcW w:w="2403" w:type="dxa"/>
          </w:tcPr>
          <w:p w14:paraId="6F8F7607" w14:textId="77777777" w:rsidR="00695BBB" w:rsidRDefault="00695BBB" w:rsidP="006B70E4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Название поля</w:t>
            </w:r>
          </w:p>
        </w:tc>
        <w:tc>
          <w:tcPr>
            <w:tcW w:w="1690" w:type="dxa"/>
          </w:tcPr>
          <w:p w14:paraId="6DAFEA85" w14:textId="77777777" w:rsidR="00695BBB" w:rsidRDefault="00695BBB" w:rsidP="006B70E4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Тип</w:t>
            </w:r>
          </w:p>
        </w:tc>
        <w:tc>
          <w:tcPr>
            <w:tcW w:w="1709" w:type="dxa"/>
          </w:tcPr>
          <w:p w14:paraId="10C4D373" w14:textId="77777777" w:rsidR="00695BBB" w:rsidRDefault="00695BBB" w:rsidP="006B70E4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Условия видимости</w:t>
            </w:r>
          </w:p>
        </w:tc>
        <w:tc>
          <w:tcPr>
            <w:tcW w:w="1888" w:type="dxa"/>
          </w:tcPr>
          <w:p w14:paraId="69F0A23D" w14:textId="77777777" w:rsidR="00695BBB" w:rsidRDefault="00695BBB" w:rsidP="006B70E4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Условия доступности</w:t>
            </w:r>
          </w:p>
        </w:tc>
        <w:tc>
          <w:tcPr>
            <w:tcW w:w="3020" w:type="dxa"/>
          </w:tcPr>
          <w:p w14:paraId="4F8CF898" w14:textId="77777777" w:rsidR="00695BBB" w:rsidRDefault="00695BBB" w:rsidP="006B70E4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Описание</w:t>
            </w:r>
          </w:p>
        </w:tc>
      </w:tr>
      <w:tr w:rsidR="00F33AA3" w:rsidRPr="00BF4906" w14:paraId="62C8C66B" w14:textId="77777777" w:rsidTr="00F33AA3">
        <w:trPr>
          <w:trHeight w:val="330"/>
        </w:trPr>
        <w:tc>
          <w:tcPr>
            <w:tcW w:w="2403" w:type="dxa"/>
          </w:tcPr>
          <w:p w14:paraId="50881350" w14:textId="65C422D9" w:rsidR="00F33AA3" w:rsidRPr="00BF4906" w:rsidRDefault="009000DC" w:rsidP="006B70E4">
            <w:r>
              <w:t>Написать отзыв</w:t>
            </w:r>
          </w:p>
        </w:tc>
        <w:tc>
          <w:tcPr>
            <w:tcW w:w="1690" w:type="dxa"/>
          </w:tcPr>
          <w:p w14:paraId="0F59BBCF" w14:textId="09ABBF02" w:rsidR="00F33AA3" w:rsidRPr="00BF4906" w:rsidRDefault="00F33AA3" w:rsidP="006B70E4">
            <w:r>
              <w:t>Текстовое поле</w:t>
            </w:r>
          </w:p>
        </w:tc>
        <w:tc>
          <w:tcPr>
            <w:tcW w:w="1709" w:type="dxa"/>
            <w:vMerge w:val="restart"/>
          </w:tcPr>
          <w:p w14:paraId="00869C37" w14:textId="77777777" w:rsidR="00F33AA3" w:rsidRPr="00BF4906" w:rsidRDefault="00F33AA3" w:rsidP="006B70E4">
            <w:r>
              <w:t>Виден всем</w:t>
            </w:r>
          </w:p>
        </w:tc>
        <w:tc>
          <w:tcPr>
            <w:tcW w:w="1888" w:type="dxa"/>
            <w:vMerge w:val="restart"/>
          </w:tcPr>
          <w:p w14:paraId="47239D4E" w14:textId="304B3DF7" w:rsidR="00F33AA3" w:rsidRPr="00BF4906" w:rsidRDefault="00F33AA3" w:rsidP="006B70E4">
            <w:r>
              <w:t>Доступен всем</w:t>
            </w:r>
          </w:p>
        </w:tc>
        <w:tc>
          <w:tcPr>
            <w:tcW w:w="3020" w:type="dxa"/>
          </w:tcPr>
          <w:p w14:paraId="3C56A370" w14:textId="68C9ECB6" w:rsidR="00F33AA3" w:rsidRPr="00BF4906" w:rsidRDefault="00F33AA3" w:rsidP="006B70E4">
            <w:r>
              <w:t>Поля для написания отзывов и комментариев</w:t>
            </w:r>
          </w:p>
        </w:tc>
      </w:tr>
      <w:tr w:rsidR="009000DC" w:rsidRPr="00BF4906" w14:paraId="13F019A8" w14:textId="77777777" w:rsidTr="00F33AA3">
        <w:trPr>
          <w:trHeight w:val="330"/>
        </w:trPr>
        <w:tc>
          <w:tcPr>
            <w:tcW w:w="2403" w:type="dxa"/>
          </w:tcPr>
          <w:p w14:paraId="2A0C9A09" w14:textId="51206F43" w:rsidR="009000DC" w:rsidRDefault="009000DC" w:rsidP="006B70E4">
            <w:r>
              <w:t>Отзывы и комментарии</w:t>
            </w:r>
          </w:p>
        </w:tc>
        <w:tc>
          <w:tcPr>
            <w:tcW w:w="1690" w:type="dxa"/>
          </w:tcPr>
          <w:p w14:paraId="407E0198" w14:textId="5A82D188" w:rsidR="009000DC" w:rsidRDefault="009000DC" w:rsidP="006B70E4">
            <w:r>
              <w:t>Текст</w:t>
            </w:r>
          </w:p>
        </w:tc>
        <w:tc>
          <w:tcPr>
            <w:tcW w:w="1709" w:type="dxa"/>
            <w:vMerge/>
          </w:tcPr>
          <w:p w14:paraId="3D0FF225" w14:textId="77777777" w:rsidR="009000DC" w:rsidRDefault="009000DC" w:rsidP="006B70E4"/>
        </w:tc>
        <w:tc>
          <w:tcPr>
            <w:tcW w:w="1888" w:type="dxa"/>
            <w:vMerge/>
          </w:tcPr>
          <w:p w14:paraId="27C94BB0" w14:textId="77777777" w:rsidR="009000DC" w:rsidRDefault="009000DC" w:rsidP="006B70E4"/>
        </w:tc>
        <w:tc>
          <w:tcPr>
            <w:tcW w:w="3020" w:type="dxa"/>
          </w:tcPr>
          <w:p w14:paraId="70695508" w14:textId="7EE84E8A" w:rsidR="009000DC" w:rsidRDefault="009000DC" w:rsidP="006B70E4">
            <w:r>
              <w:t>Отзывы и комментарии других людей</w:t>
            </w:r>
          </w:p>
        </w:tc>
      </w:tr>
      <w:tr w:rsidR="00F33AA3" w:rsidRPr="00BF4906" w14:paraId="03D2094D" w14:textId="77777777" w:rsidTr="00F33AA3">
        <w:trPr>
          <w:trHeight w:val="330"/>
        </w:trPr>
        <w:tc>
          <w:tcPr>
            <w:tcW w:w="2403" w:type="dxa"/>
          </w:tcPr>
          <w:p w14:paraId="4BF34AB6" w14:textId="052B671D" w:rsidR="00F33AA3" w:rsidRDefault="00F33AA3" w:rsidP="006B70E4">
            <w:r>
              <w:t>Фото</w:t>
            </w:r>
          </w:p>
        </w:tc>
        <w:tc>
          <w:tcPr>
            <w:tcW w:w="1690" w:type="dxa"/>
          </w:tcPr>
          <w:p w14:paraId="4F8608C6" w14:textId="34C2BF3F" w:rsidR="00F33AA3" w:rsidRDefault="00F33AA3" w:rsidP="006B70E4">
            <w:r>
              <w:t>Картинка</w:t>
            </w:r>
          </w:p>
        </w:tc>
        <w:tc>
          <w:tcPr>
            <w:tcW w:w="1709" w:type="dxa"/>
            <w:vMerge/>
          </w:tcPr>
          <w:p w14:paraId="640B79E8" w14:textId="77777777" w:rsidR="00F33AA3" w:rsidRDefault="00F33AA3" w:rsidP="006B70E4"/>
        </w:tc>
        <w:tc>
          <w:tcPr>
            <w:tcW w:w="1888" w:type="dxa"/>
            <w:vMerge/>
          </w:tcPr>
          <w:p w14:paraId="27509B4A" w14:textId="77777777" w:rsidR="00F33AA3" w:rsidRDefault="00F33AA3" w:rsidP="006B70E4"/>
        </w:tc>
        <w:tc>
          <w:tcPr>
            <w:tcW w:w="3020" w:type="dxa"/>
          </w:tcPr>
          <w:p w14:paraId="5A622FD6" w14:textId="748C7B8A" w:rsidR="00F33AA3" w:rsidRDefault="00F33AA3" w:rsidP="006B70E4">
            <w:r>
              <w:t>Фотография рецепта</w:t>
            </w:r>
          </w:p>
        </w:tc>
      </w:tr>
      <w:tr w:rsidR="00F33AA3" w:rsidRPr="00BF4906" w14:paraId="42AE8968" w14:textId="77777777" w:rsidTr="00F33AA3">
        <w:trPr>
          <w:trHeight w:val="330"/>
        </w:trPr>
        <w:tc>
          <w:tcPr>
            <w:tcW w:w="2403" w:type="dxa"/>
          </w:tcPr>
          <w:p w14:paraId="27F3B942" w14:textId="487AC644" w:rsidR="00F33AA3" w:rsidRDefault="00F33AA3" w:rsidP="006B70E4">
            <w:r>
              <w:t>Название</w:t>
            </w:r>
          </w:p>
        </w:tc>
        <w:tc>
          <w:tcPr>
            <w:tcW w:w="1690" w:type="dxa"/>
          </w:tcPr>
          <w:p w14:paraId="4C16E87A" w14:textId="3D6CBE6C" w:rsidR="00F33AA3" w:rsidRDefault="00F33AA3" w:rsidP="006B70E4">
            <w:r>
              <w:t>Текст</w:t>
            </w:r>
          </w:p>
        </w:tc>
        <w:tc>
          <w:tcPr>
            <w:tcW w:w="1709" w:type="dxa"/>
            <w:vMerge/>
          </w:tcPr>
          <w:p w14:paraId="25E15F72" w14:textId="77777777" w:rsidR="00F33AA3" w:rsidRDefault="00F33AA3" w:rsidP="006B70E4"/>
        </w:tc>
        <w:tc>
          <w:tcPr>
            <w:tcW w:w="1888" w:type="dxa"/>
            <w:vMerge/>
          </w:tcPr>
          <w:p w14:paraId="52176B0F" w14:textId="77777777" w:rsidR="00F33AA3" w:rsidRDefault="00F33AA3" w:rsidP="006B70E4"/>
        </w:tc>
        <w:tc>
          <w:tcPr>
            <w:tcW w:w="3020" w:type="dxa"/>
          </w:tcPr>
          <w:p w14:paraId="677305B3" w14:textId="3B9399FA" w:rsidR="00F33AA3" w:rsidRDefault="00F33AA3" w:rsidP="006B70E4">
            <w:r>
              <w:t>Название рецепта</w:t>
            </w:r>
          </w:p>
        </w:tc>
      </w:tr>
      <w:tr w:rsidR="00F33AA3" w:rsidRPr="00BF4906" w14:paraId="1F585E93" w14:textId="77777777" w:rsidTr="00F33AA3">
        <w:trPr>
          <w:trHeight w:val="330"/>
        </w:trPr>
        <w:tc>
          <w:tcPr>
            <w:tcW w:w="2403" w:type="dxa"/>
          </w:tcPr>
          <w:p w14:paraId="769DBEFC" w14:textId="40A813CB" w:rsidR="00F33AA3" w:rsidRDefault="00F33AA3" w:rsidP="006B70E4">
            <w:r>
              <w:lastRenderedPageBreak/>
              <w:t>Кбжу</w:t>
            </w:r>
          </w:p>
        </w:tc>
        <w:tc>
          <w:tcPr>
            <w:tcW w:w="1690" w:type="dxa"/>
          </w:tcPr>
          <w:p w14:paraId="1CB4B1C6" w14:textId="5D358D36" w:rsidR="00F33AA3" w:rsidRDefault="00F33AA3" w:rsidP="006B70E4">
            <w:r>
              <w:t>Текст</w:t>
            </w:r>
          </w:p>
        </w:tc>
        <w:tc>
          <w:tcPr>
            <w:tcW w:w="1709" w:type="dxa"/>
            <w:vMerge/>
          </w:tcPr>
          <w:p w14:paraId="5B14C5E1" w14:textId="77777777" w:rsidR="00F33AA3" w:rsidRDefault="00F33AA3" w:rsidP="006B70E4"/>
        </w:tc>
        <w:tc>
          <w:tcPr>
            <w:tcW w:w="1888" w:type="dxa"/>
            <w:vMerge/>
          </w:tcPr>
          <w:p w14:paraId="46F8377B" w14:textId="77777777" w:rsidR="00F33AA3" w:rsidRDefault="00F33AA3" w:rsidP="006B70E4"/>
        </w:tc>
        <w:tc>
          <w:tcPr>
            <w:tcW w:w="3020" w:type="dxa"/>
          </w:tcPr>
          <w:p w14:paraId="3B75555B" w14:textId="3134EEFC" w:rsidR="00F33AA3" w:rsidRDefault="00F33AA3" w:rsidP="006B70E4">
            <w:r>
              <w:t>Кол-во калорий, белков, жиров и углеводов в рецепте</w:t>
            </w:r>
          </w:p>
        </w:tc>
      </w:tr>
      <w:tr w:rsidR="00F33AA3" w:rsidRPr="00BF4906" w14:paraId="2806537C" w14:textId="77777777" w:rsidTr="00F33AA3">
        <w:trPr>
          <w:trHeight w:val="330"/>
        </w:trPr>
        <w:tc>
          <w:tcPr>
            <w:tcW w:w="2403" w:type="dxa"/>
          </w:tcPr>
          <w:p w14:paraId="21551656" w14:textId="54549E99" w:rsidR="00F33AA3" w:rsidRDefault="00F33AA3" w:rsidP="006B70E4">
            <w:r>
              <w:t>Ингредиенты</w:t>
            </w:r>
          </w:p>
        </w:tc>
        <w:tc>
          <w:tcPr>
            <w:tcW w:w="1690" w:type="dxa"/>
          </w:tcPr>
          <w:p w14:paraId="58469A1D" w14:textId="79479776" w:rsidR="00F33AA3" w:rsidRDefault="00F33AA3" w:rsidP="006B70E4">
            <w:r>
              <w:t>Текст</w:t>
            </w:r>
          </w:p>
        </w:tc>
        <w:tc>
          <w:tcPr>
            <w:tcW w:w="1709" w:type="dxa"/>
            <w:vMerge/>
          </w:tcPr>
          <w:p w14:paraId="27931F35" w14:textId="77777777" w:rsidR="00F33AA3" w:rsidRDefault="00F33AA3" w:rsidP="006B70E4"/>
        </w:tc>
        <w:tc>
          <w:tcPr>
            <w:tcW w:w="1888" w:type="dxa"/>
            <w:vMerge/>
          </w:tcPr>
          <w:p w14:paraId="5220F178" w14:textId="77777777" w:rsidR="00F33AA3" w:rsidRDefault="00F33AA3" w:rsidP="006B70E4"/>
        </w:tc>
        <w:tc>
          <w:tcPr>
            <w:tcW w:w="3020" w:type="dxa"/>
          </w:tcPr>
          <w:p w14:paraId="54DC71CB" w14:textId="55ACBDD9" w:rsidR="00F33AA3" w:rsidRDefault="00F33AA3" w:rsidP="006B70E4">
            <w:r>
              <w:t>Список ингредиентов, используемых в рецепте</w:t>
            </w:r>
          </w:p>
        </w:tc>
      </w:tr>
      <w:tr w:rsidR="00F33AA3" w:rsidRPr="00BF4906" w14:paraId="2104DEAC" w14:textId="77777777" w:rsidTr="00F33AA3">
        <w:trPr>
          <w:trHeight w:val="330"/>
        </w:trPr>
        <w:tc>
          <w:tcPr>
            <w:tcW w:w="2403" w:type="dxa"/>
          </w:tcPr>
          <w:p w14:paraId="12A7AB1F" w14:textId="63447FAD" w:rsidR="00F33AA3" w:rsidRDefault="00F33AA3" w:rsidP="006B70E4">
            <w:r>
              <w:t>Процесс приготовления</w:t>
            </w:r>
          </w:p>
        </w:tc>
        <w:tc>
          <w:tcPr>
            <w:tcW w:w="1690" w:type="dxa"/>
          </w:tcPr>
          <w:p w14:paraId="455C83A7" w14:textId="03637174" w:rsidR="00F33AA3" w:rsidRDefault="00F33AA3" w:rsidP="006B70E4">
            <w:r>
              <w:t>текст</w:t>
            </w:r>
          </w:p>
        </w:tc>
        <w:tc>
          <w:tcPr>
            <w:tcW w:w="1709" w:type="dxa"/>
            <w:vMerge/>
          </w:tcPr>
          <w:p w14:paraId="09336AC6" w14:textId="77777777" w:rsidR="00F33AA3" w:rsidRDefault="00F33AA3" w:rsidP="006B70E4"/>
        </w:tc>
        <w:tc>
          <w:tcPr>
            <w:tcW w:w="1888" w:type="dxa"/>
            <w:vMerge/>
          </w:tcPr>
          <w:p w14:paraId="1493DDE3" w14:textId="77777777" w:rsidR="00F33AA3" w:rsidRDefault="00F33AA3" w:rsidP="006B70E4"/>
        </w:tc>
        <w:tc>
          <w:tcPr>
            <w:tcW w:w="3020" w:type="dxa"/>
          </w:tcPr>
          <w:p w14:paraId="07B40A89" w14:textId="77E75004" w:rsidR="00F33AA3" w:rsidRDefault="00F33AA3" w:rsidP="006B70E4">
            <w:r>
              <w:t>Описание процесса приготовления</w:t>
            </w:r>
          </w:p>
        </w:tc>
      </w:tr>
      <w:tr w:rsidR="00F33AA3" w14:paraId="7FA5A60B" w14:textId="77777777" w:rsidTr="00F33AA3">
        <w:trPr>
          <w:trHeight w:val="330"/>
        </w:trPr>
        <w:tc>
          <w:tcPr>
            <w:tcW w:w="2403" w:type="dxa"/>
          </w:tcPr>
          <w:p w14:paraId="4B70E2B1" w14:textId="4410A633" w:rsidR="00F33AA3" w:rsidRDefault="00F33AA3" w:rsidP="00971FC1">
            <w:r>
              <w:t>Подписка на рассылку (ввод почты)</w:t>
            </w:r>
          </w:p>
        </w:tc>
        <w:tc>
          <w:tcPr>
            <w:tcW w:w="1690" w:type="dxa"/>
          </w:tcPr>
          <w:p w14:paraId="44B588C0" w14:textId="4DC4CDB7" w:rsidR="00F33AA3" w:rsidRDefault="00F33AA3" w:rsidP="00971FC1">
            <w:r>
              <w:t xml:space="preserve">Текстовое поле </w:t>
            </w:r>
          </w:p>
        </w:tc>
        <w:tc>
          <w:tcPr>
            <w:tcW w:w="1709" w:type="dxa"/>
            <w:vMerge/>
          </w:tcPr>
          <w:p w14:paraId="034C0F89" w14:textId="77777777" w:rsidR="00F33AA3" w:rsidRDefault="00F33AA3" w:rsidP="00971FC1"/>
        </w:tc>
        <w:tc>
          <w:tcPr>
            <w:tcW w:w="1888" w:type="dxa"/>
            <w:vMerge/>
          </w:tcPr>
          <w:p w14:paraId="17FCAFD2" w14:textId="77777777" w:rsidR="00F33AA3" w:rsidRDefault="00F33AA3" w:rsidP="00971FC1"/>
        </w:tc>
        <w:tc>
          <w:tcPr>
            <w:tcW w:w="3020" w:type="dxa"/>
          </w:tcPr>
          <w:p w14:paraId="53F1D5D8" w14:textId="1214C17F" w:rsidR="00F33AA3" w:rsidRDefault="00F33AA3" w:rsidP="00971FC1">
            <w:r>
              <w:t>Поле с возможностью ввода почты</w:t>
            </w:r>
          </w:p>
        </w:tc>
      </w:tr>
      <w:tr w:rsidR="00F33AA3" w14:paraId="61F17EDE" w14:textId="77777777" w:rsidTr="00F33AA3">
        <w:trPr>
          <w:trHeight w:val="330"/>
        </w:trPr>
        <w:tc>
          <w:tcPr>
            <w:tcW w:w="2403" w:type="dxa"/>
          </w:tcPr>
          <w:p w14:paraId="10DFE764" w14:textId="414FDAB6" w:rsidR="00F33AA3" w:rsidRDefault="00F33AA3" w:rsidP="00971FC1">
            <w:r>
              <w:t>Подписка на рассылку (кнопка подписаться)</w:t>
            </w:r>
          </w:p>
        </w:tc>
        <w:tc>
          <w:tcPr>
            <w:tcW w:w="1690" w:type="dxa"/>
          </w:tcPr>
          <w:p w14:paraId="78BC9050" w14:textId="2F864D16" w:rsidR="00F33AA3" w:rsidRDefault="00F33AA3" w:rsidP="00971FC1">
            <w:r>
              <w:t xml:space="preserve">Кнопка </w:t>
            </w:r>
          </w:p>
        </w:tc>
        <w:tc>
          <w:tcPr>
            <w:tcW w:w="1709" w:type="dxa"/>
            <w:vMerge/>
          </w:tcPr>
          <w:p w14:paraId="74F9349C" w14:textId="77777777" w:rsidR="00F33AA3" w:rsidRDefault="00F33AA3" w:rsidP="00971FC1"/>
        </w:tc>
        <w:tc>
          <w:tcPr>
            <w:tcW w:w="1888" w:type="dxa"/>
            <w:vMerge/>
          </w:tcPr>
          <w:p w14:paraId="17644613" w14:textId="77777777" w:rsidR="00F33AA3" w:rsidRDefault="00F33AA3" w:rsidP="00971FC1"/>
        </w:tc>
        <w:tc>
          <w:tcPr>
            <w:tcW w:w="3020" w:type="dxa"/>
          </w:tcPr>
          <w:p w14:paraId="7CE1150D" w14:textId="4E481E15" w:rsidR="00F33AA3" w:rsidRDefault="00F33AA3" w:rsidP="00971FC1">
            <w:r>
              <w:t>Кнопка, подтверждающая согласие на рассылку</w:t>
            </w:r>
          </w:p>
        </w:tc>
      </w:tr>
      <w:tr w:rsidR="00F33AA3" w14:paraId="31C1A4CD" w14:textId="77777777" w:rsidTr="00F33AA3">
        <w:trPr>
          <w:trHeight w:val="330"/>
        </w:trPr>
        <w:tc>
          <w:tcPr>
            <w:tcW w:w="2403" w:type="dxa"/>
          </w:tcPr>
          <w:p w14:paraId="089D0143" w14:textId="3FB6E458" w:rsidR="00F33AA3" w:rsidRDefault="00F33AA3" w:rsidP="00971FC1">
            <w:r>
              <w:t>Соц сети и контакты</w:t>
            </w:r>
          </w:p>
        </w:tc>
        <w:tc>
          <w:tcPr>
            <w:tcW w:w="1690" w:type="dxa"/>
          </w:tcPr>
          <w:p w14:paraId="0A462F6D" w14:textId="6662E034" w:rsidR="00F33AA3" w:rsidRDefault="00F33AA3" w:rsidP="00971FC1">
            <w:r>
              <w:t xml:space="preserve">Ссылка </w:t>
            </w:r>
          </w:p>
        </w:tc>
        <w:tc>
          <w:tcPr>
            <w:tcW w:w="1709" w:type="dxa"/>
            <w:vMerge/>
          </w:tcPr>
          <w:p w14:paraId="41961209" w14:textId="77777777" w:rsidR="00F33AA3" w:rsidRDefault="00F33AA3" w:rsidP="00971FC1"/>
        </w:tc>
        <w:tc>
          <w:tcPr>
            <w:tcW w:w="1888" w:type="dxa"/>
            <w:vMerge/>
          </w:tcPr>
          <w:p w14:paraId="353EA7E8" w14:textId="77777777" w:rsidR="00F33AA3" w:rsidRDefault="00F33AA3" w:rsidP="00971FC1"/>
        </w:tc>
        <w:tc>
          <w:tcPr>
            <w:tcW w:w="3020" w:type="dxa"/>
          </w:tcPr>
          <w:p w14:paraId="3FBC3171" w14:textId="7A401BBB" w:rsidR="00F33AA3" w:rsidRDefault="00F33AA3" w:rsidP="00971FC1">
            <w:r>
              <w:t>Ссылки на соц сети</w:t>
            </w:r>
          </w:p>
        </w:tc>
      </w:tr>
      <w:tr w:rsidR="00F33AA3" w14:paraId="2ED00775" w14:textId="77777777" w:rsidTr="00F33AA3">
        <w:trPr>
          <w:trHeight w:val="330"/>
        </w:trPr>
        <w:tc>
          <w:tcPr>
            <w:tcW w:w="2403" w:type="dxa"/>
          </w:tcPr>
          <w:p w14:paraId="3D082D98" w14:textId="7DBAD43D" w:rsidR="00F33AA3" w:rsidRDefault="00F33AA3" w:rsidP="00971FC1">
            <w:r>
              <w:t>Поддержка</w:t>
            </w:r>
          </w:p>
        </w:tc>
        <w:tc>
          <w:tcPr>
            <w:tcW w:w="1690" w:type="dxa"/>
          </w:tcPr>
          <w:p w14:paraId="7DC9E47A" w14:textId="036D25F8" w:rsidR="00F33AA3" w:rsidRDefault="00F33AA3" w:rsidP="00971FC1">
            <w:r>
              <w:t>Всплывающее окно</w:t>
            </w:r>
          </w:p>
        </w:tc>
        <w:tc>
          <w:tcPr>
            <w:tcW w:w="1709" w:type="dxa"/>
            <w:vMerge/>
          </w:tcPr>
          <w:p w14:paraId="454F085E" w14:textId="77777777" w:rsidR="00F33AA3" w:rsidRDefault="00F33AA3" w:rsidP="00971FC1"/>
        </w:tc>
        <w:tc>
          <w:tcPr>
            <w:tcW w:w="1888" w:type="dxa"/>
            <w:vMerge/>
          </w:tcPr>
          <w:p w14:paraId="0400D54B" w14:textId="77777777" w:rsidR="00F33AA3" w:rsidRDefault="00F33AA3" w:rsidP="00971FC1"/>
        </w:tc>
        <w:tc>
          <w:tcPr>
            <w:tcW w:w="3020" w:type="dxa"/>
          </w:tcPr>
          <w:p w14:paraId="2F035B3D" w14:textId="0D564DAC" w:rsidR="00F33AA3" w:rsidRDefault="00F33AA3" w:rsidP="00971FC1">
            <w:r>
              <w:t>Всплывающее окно с формой для обращения в поддержку</w:t>
            </w:r>
          </w:p>
        </w:tc>
      </w:tr>
      <w:tr w:rsidR="00F33AA3" w14:paraId="61623081" w14:textId="77777777" w:rsidTr="00F33AA3">
        <w:trPr>
          <w:trHeight w:val="330"/>
        </w:trPr>
        <w:tc>
          <w:tcPr>
            <w:tcW w:w="2403" w:type="dxa"/>
          </w:tcPr>
          <w:p w14:paraId="7DFB3284" w14:textId="0EEB9D05" w:rsidR="00F33AA3" w:rsidRDefault="00F33AA3" w:rsidP="00971FC1">
            <w:r>
              <w:rPr>
                <w:color w:val="000000"/>
              </w:rPr>
              <w:t>Политика конфиденциальности</w:t>
            </w:r>
          </w:p>
        </w:tc>
        <w:tc>
          <w:tcPr>
            <w:tcW w:w="1690" w:type="dxa"/>
          </w:tcPr>
          <w:p w14:paraId="28CDFC33" w14:textId="7FF38402" w:rsidR="00F33AA3" w:rsidRDefault="00F33AA3" w:rsidP="00971FC1">
            <w:r>
              <w:t>Поле для загрузки файлов</w:t>
            </w:r>
          </w:p>
        </w:tc>
        <w:tc>
          <w:tcPr>
            <w:tcW w:w="1709" w:type="dxa"/>
            <w:vMerge/>
          </w:tcPr>
          <w:p w14:paraId="0150E8F4" w14:textId="77777777" w:rsidR="00F33AA3" w:rsidRDefault="00F33AA3" w:rsidP="00971FC1"/>
        </w:tc>
        <w:tc>
          <w:tcPr>
            <w:tcW w:w="1888" w:type="dxa"/>
            <w:vMerge/>
          </w:tcPr>
          <w:p w14:paraId="18058381" w14:textId="77777777" w:rsidR="00F33AA3" w:rsidRDefault="00F33AA3" w:rsidP="00971FC1"/>
        </w:tc>
        <w:tc>
          <w:tcPr>
            <w:tcW w:w="3020" w:type="dxa"/>
          </w:tcPr>
          <w:p w14:paraId="26929B72" w14:textId="3C1C2D99" w:rsidR="00F33AA3" w:rsidRDefault="00F33AA3" w:rsidP="00971FC1">
            <w:r>
              <w:t>Политика конфиденциальности сайта в виде документа</w:t>
            </w:r>
          </w:p>
        </w:tc>
      </w:tr>
      <w:tr w:rsidR="00F33AA3" w14:paraId="0DB5E4E7" w14:textId="77777777" w:rsidTr="00F33AA3">
        <w:trPr>
          <w:trHeight w:val="330"/>
        </w:trPr>
        <w:tc>
          <w:tcPr>
            <w:tcW w:w="2403" w:type="dxa"/>
          </w:tcPr>
          <w:p w14:paraId="20795A8C" w14:textId="161B34E8" w:rsidR="00F33AA3" w:rsidRDefault="00F33AA3" w:rsidP="00971FC1">
            <w:pPr>
              <w:rPr>
                <w:color w:val="000000"/>
              </w:rPr>
            </w:pPr>
            <w:r>
              <w:t>Калорийность продуктов</w:t>
            </w:r>
          </w:p>
        </w:tc>
        <w:tc>
          <w:tcPr>
            <w:tcW w:w="1690" w:type="dxa"/>
          </w:tcPr>
          <w:p w14:paraId="6A936CEC" w14:textId="2CC96A98" w:rsidR="00F33AA3" w:rsidRDefault="00F33AA3" w:rsidP="00971FC1">
            <w:r>
              <w:t>Поле для загрузки файлов</w:t>
            </w:r>
          </w:p>
        </w:tc>
        <w:tc>
          <w:tcPr>
            <w:tcW w:w="1709" w:type="dxa"/>
            <w:vMerge/>
          </w:tcPr>
          <w:p w14:paraId="34C67F30" w14:textId="77777777" w:rsidR="00F33AA3" w:rsidRDefault="00F33AA3" w:rsidP="00971FC1"/>
        </w:tc>
        <w:tc>
          <w:tcPr>
            <w:tcW w:w="1888" w:type="dxa"/>
            <w:vMerge/>
          </w:tcPr>
          <w:p w14:paraId="3E0A2C07" w14:textId="77777777" w:rsidR="00F33AA3" w:rsidRDefault="00F33AA3" w:rsidP="00971FC1"/>
        </w:tc>
        <w:tc>
          <w:tcPr>
            <w:tcW w:w="3020" w:type="dxa"/>
          </w:tcPr>
          <w:p w14:paraId="2747EF59" w14:textId="460B198B" w:rsidR="00F33AA3" w:rsidRDefault="00F33AA3" w:rsidP="00971FC1">
            <w:r>
              <w:t>Документ с калорийностью большинства продуктов</w:t>
            </w:r>
          </w:p>
        </w:tc>
      </w:tr>
    </w:tbl>
    <w:p w14:paraId="37C79FC1" w14:textId="004891B9" w:rsidR="002A582B" w:rsidRDefault="002A582B">
      <w:pPr>
        <w:rPr>
          <w:highlight w:val="lightGray"/>
        </w:rPr>
      </w:pPr>
      <w:r>
        <w:rPr>
          <w:highlight w:val="lightGray"/>
        </w:rPr>
        <w:br w:type="page"/>
      </w:r>
    </w:p>
    <w:p w14:paraId="0569B5CA" w14:textId="1A5614C3" w:rsidR="00F33AA3" w:rsidRDefault="00F33AA3" w:rsidP="00013ED7">
      <w:pPr>
        <w:jc w:val="center"/>
        <w:rPr>
          <w:b/>
          <w:bCs/>
        </w:rPr>
      </w:pPr>
      <w:r>
        <w:rPr>
          <w:b/>
          <w:bCs/>
        </w:rPr>
        <w:lastRenderedPageBreak/>
        <w:t>Регистрация</w:t>
      </w:r>
    </w:p>
    <w:p w14:paraId="73673BED" w14:textId="552E054D" w:rsidR="00013ED7" w:rsidRDefault="0070544A">
      <w:r>
        <w:object w:dxaOrig="5305" w:dyaOrig="3457" w14:anchorId="224892A2">
          <v:shape id="_x0000_i1040" type="#_x0000_t75" style="width:265.2pt;height:172.8pt" o:ole="">
            <v:imagedata r:id="rId19" o:title=""/>
          </v:shape>
          <o:OLEObject Type="Embed" ProgID="Visio.Drawing.15" ShapeID="_x0000_i1040" DrawAspect="Content" ObjectID="_1811262778" r:id="rId20"/>
        </w:object>
      </w:r>
    </w:p>
    <w:tbl>
      <w:tblPr>
        <w:tblStyle w:val="a3"/>
        <w:tblW w:w="10710" w:type="dxa"/>
        <w:tblLook w:val="04A0" w:firstRow="1" w:lastRow="0" w:firstColumn="1" w:lastColumn="0" w:noHBand="0" w:noVBand="1"/>
      </w:tblPr>
      <w:tblGrid>
        <w:gridCol w:w="2403"/>
        <w:gridCol w:w="1690"/>
        <w:gridCol w:w="1709"/>
        <w:gridCol w:w="1888"/>
        <w:gridCol w:w="3020"/>
      </w:tblGrid>
      <w:tr w:rsidR="00C43F48" w14:paraId="40394CA2" w14:textId="77777777" w:rsidTr="0095531B">
        <w:trPr>
          <w:trHeight w:val="626"/>
        </w:trPr>
        <w:tc>
          <w:tcPr>
            <w:tcW w:w="2403" w:type="dxa"/>
          </w:tcPr>
          <w:p w14:paraId="03EA3885" w14:textId="77777777" w:rsidR="00C43F48" w:rsidRDefault="00C43F48" w:rsidP="00C43F48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Название поля</w:t>
            </w:r>
          </w:p>
        </w:tc>
        <w:tc>
          <w:tcPr>
            <w:tcW w:w="1690" w:type="dxa"/>
          </w:tcPr>
          <w:p w14:paraId="4B8706D4" w14:textId="77777777" w:rsidR="00C43F48" w:rsidRDefault="00C43F48" w:rsidP="00C43F48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Тип</w:t>
            </w:r>
          </w:p>
        </w:tc>
        <w:tc>
          <w:tcPr>
            <w:tcW w:w="1709" w:type="dxa"/>
          </w:tcPr>
          <w:p w14:paraId="161DDBEB" w14:textId="5A649CC7" w:rsidR="00C43F48" w:rsidRDefault="00C43F48" w:rsidP="00C43F48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Условия видимости</w:t>
            </w:r>
          </w:p>
        </w:tc>
        <w:tc>
          <w:tcPr>
            <w:tcW w:w="1888" w:type="dxa"/>
          </w:tcPr>
          <w:p w14:paraId="128A853D" w14:textId="76725D6C" w:rsidR="00C43F48" w:rsidRDefault="00C43F48" w:rsidP="00C43F48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Условия доступности</w:t>
            </w:r>
          </w:p>
        </w:tc>
        <w:tc>
          <w:tcPr>
            <w:tcW w:w="3020" w:type="dxa"/>
          </w:tcPr>
          <w:p w14:paraId="672637D8" w14:textId="77777777" w:rsidR="00C43F48" w:rsidRDefault="00C43F48" w:rsidP="00C43F48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Описание</w:t>
            </w:r>
          </w:p>
        </w:tc>
      </w:tr>
      <w:tr w:rsidR="00C43F48" w14:paraId="0133B0DA" w14:textId="77777777" w:rsidTr="0095531B">
        <w:trPr>
          <w:trHeight w:val="626"/>
        </w:trPr>
        <w:tc>
          <w:tcPr>
            <w:tcW w:w="2403" w:type="dxa"/>
          </w:tcPr>
          <w:p w14:paraId="3D87E853" w14:textId="5C922071" w:rsidR="00C43F48" w:rsidRPr="00C43F48" w:rsidRDefault="00C43F48" w:rsidP="00C43F48">
            <w:pPr>
              <w:jc w:val="center"/>
            </w:pPr>
            <w:r w:rsidRPr="00C43F48">
              <w:t>Имя на сайте</w:t>
            </w:r>
          </w:p>
        </w:tc>
        <w:tc>
          <w:tcPr>
            <w:tcW w:w="1690" w:type="dxa"/>
          </w:tcPr>
          <w:p w14:paraId="21E8869B" w14:textId="1ED45D80" w:rsidR="00C43F48" w:rsidRPr="00C43F48" w:rsidRDefault="00C43F48" w:rsidP="00C43F48">
            <w:pPr>
              <w:jc w:val="center"/>
            </w:pPr>
            <w:r w:rsidRPr="00C43F48">
              <w:t>Текстовое поле</w:t>
            </w:r>
          </w:p>
        </w:tc>
        <w:tc>
          <w:tcPr>
            <w:tcW w:w="1709" w:type="dxa"/>
            <w:vMerge w:val="restart"/>
          </w:tcPr>
          <w:p w14:paraId="7080A29A" w14:textId="1C76E8A1" w:rsidR="00C43F48" w:rsidRPr="00C43F48" w:rsidRDefault="00C43F48" w:rsidP="00C43F48">
            <w:pPr>
              <w:jc w:val="center"/>
            </w:pPr>
            <w:r w:rsidRPr="00C43F48">
              <w:t>Виден всем</w:t>
            </w:r>
          </w:p>
        </w:tc>
        <w:tc>
          <w:tcPr>
            <w:tcW w:w="1888" w:type="dxa"/>
            <w:vMerge w:val="restart"/>
          </w:tcPr>
          <w:p w14:paraId="11EAD3ED" w14:textId="18C72DA6" w:rsidR="00C43F48" w:rsidRPr="00C43F48" w:rsidRDefault="00C43F48" w:rsidP="00C43F48">
            <w:pPr>
              <w:jc w:val="center"/>
            </w:pPr>
            <w:r w:rsidRPr="00C43F48">
              <w:t>Доступен всем</w:t>
            </w:r>
          </w:p>
        </w:tc>
        <w:tc>
          <w:tcPr>
            <w:tcW w:w="3020" w:type="dxa"/>
          </w:tcPr>
          <w:p w14:paraId="78D0E6D0" w14:textId="64036859" w:rsidR="00C43F48" w:rsidRPr="00C43F48" w:rsidRDefault="00C43F48" w:rsidP="00C43F48">
            <w:pPr>
              <w:jc w:val="center"/>
            </w:pPr>
            <w:r>
              <w:t>Ввод имени пользователя</w:t>
            </w:r>
          </w:p>
        </w:tc>
      </w:tr>
      <w:tr w:rsidR="00C43F48" w14:paraId="2BA8F522" w14:textId="77777777" w:rsidTr="0095531B">
        <w:trPr>
          <w:trHeight w:val="626"/>
        </w:trPr>
        <w:tc>
          <w:tcPr>
            <w:tcW w:w="2403" w:type="dxa"/>
          </w:tcPr>
          <w:p w14:paraId="7E0B2910" w14:textId="5F5F3FF9" w:rsidR="00C43F48" w:rsidRPr="00C43F48" w:rsidRDefault="00C43F48" w:rsidP="00C43F48">
            <w:pPr>
              <w:jc w:val="center"/>
            </w:pPr>
            <w:r w:rsidRPr="00C43F48">
              <w:t xml:space="preserve">Логин </w:t>
            </w:r>
          </w:p>
        </w:tc>
        <w:tc>
          <w:tcPr>
            <w:tcW w:w="1690" w:type="dxa"/>
          </w:tcPr>
          <w:p w14:paraId="0D333F08" w14:textId="190ADC41" w:rsidR="00C43F48" w:rsidRPr="00C43F48" w:rsidRDefault="00C43F48" w:rsidP="00C43F48">
            <w:pPr>
              <w:jc w:val="center"/>
            </w:pPr>
            <w:r>
              <w:t>Текстовое поле</w:t>
            </w:r>
          </w:p>
        </w:tc>
        <w:tc>
          <w:tcPr>
            <w:tcW w:w="1709" w:type="dxa"/>
            <w:vMerge/>
          </w:tcPr>
          <w:p w14:paraId="0205BEE5" w14:textId="77777777" w:rsidR="00C43F48" w:rsidRPr="00C43F48" w:rsidRDefault="00C43F48" w:rsidP="00C43F48">
            <w:pPr>
              <w:jc w:val="center"/>
            </w:pPr>
          </w:p>
        </w:tc>
        <w:tc>
          <w:tcPr>
            <w:tcW w:w="1888" w:type="dxa"/>
            <w:vMerge/>
          </w:tcPr>
          <w:p w14:paraId="31791861" w14:textId="77777777" w:rsidR="00C43F48" w:rsidRPr="00C43F48" w:rsidRDefault="00C43F48" w:rsidP="00C43F48">
            <w:pPr>
              <w:jc w:val="center"/>
            </w:pPr>
          </w:p>
        </w:tc>
        <w:tc>
          <w:tcPr>
            <w:tcW w:w="3020" w:type="dxa"/>
          </w:tcPr>
          <w:p w14:paraId="0DA91C22" w14:textId="1EB53D0D" w:rsidR="00C43F48" w:rsidRPr="00C43F48" w:rsidRDefault="00C43F48" w:rsidP="00C43F48">
            <w:pPr>
              <w:jc w:val="center"/>
            </w:pPr>
            <w:r>
              <w:t>Ввод логина</w:t>
            </w:r>
          </w:p>
        </w:tc>
      </w:tr>
      <w:tr w:rsidR="00C43F48" w14:paraId="4BBEA18C" w14:textId="77777777" w:rsidTr="0095531B">
        <w:trPr>
          <w:trHeight w:val="626"/>
        </w:trPr>
        <w:tc>
          <w:tcPr>
            <w:tcW w:w="2403" w:type="dxa"/>
          </w:tcPr>
          <w:p w14:paraId="1643998E" w14:textId="14C99195" w:rsidR="00C43F48" w:rsidRPr="00C43F48" w:rsidRDefault="00C43F48" w:rsidP="00C43F48">
            <w:pPr>
              <w:jc w:val="center"/>
            </w:pPr>
            <w:r w:rsidRPr="00C43F48">
              <w:t xml:space="preserve">Пароль </w:t>
            </w:r>
          </w:p>
        </w:tc>
        <w:tc>
          <w:tcPr>
            <w:tcW w:w="1690" w:type="dxa"/>
          </w:tcPr>
          <w:p w14:paraId="3A669DA0" w14:textId="19B943FA" w:rsidR="00C43F48" w:rsidRPr="00C43F48" w:rsidRDefault="00C43F48" w:rsidP="00C43F48">
            <w:pPr>
              <w:jc w:val="center"/>
            </w:pPr>
            <w:r w:rsidRPr="00C43F48">
              <w:t>Текстовое поле</w:t>
            </w:r>
          </w:p>
        </w:tc>
        <w:tc>
          <w:tcPr>
            <w:tcW w:w="1709" w:type="dxa"/>
            <w:vMerge/>
          </w:tcPr>
          <w:p w14:paraId="0DB9D014" w14:textId="77777777" w:rsidR="00C43F48" w:rsidRPr="00C43F48" w:rsidRDefault="00C43F48" w:rsidP="00C43F48">
            <w:pPr>
              <w:jc w:val="center"/>
            </w:pPr>
          </w:p>
        </w:tc>
        <w:tc>
          <w:tcPr>
            <w:tcW w:w="1888" w:type="dxa"/>
            <w:vMerge/>
          </w:tcPr>
          <w:p w14:paraId="2C7057A6" w14:textId="77777777" w:rsidR="00C43F48" w:rsidRPr="00C43F48" w:rsidRDefault="00C43F48" w:rsidP="00C43F48">
            <w:pPr>
              <w:jc w:val="center"/>
            </w:pPr>
          </w:p>
        </w:tc>
        <w:tc>
          <w:tcPr>
            <w:tcW w:w="3020" w:type="dxa"/>
          </w:tcPr>
          <w:p w14:paraId="6CDF409C" w14:textId="1941D91D" w:rsidR="00C43F48" w:rsidRPr="00C43F48" w:rsidRDefault="00C43F48" w:rsidP="00C43F48">
            <w:pPr>
              <w:jc w:val="center"/>
            </w:pPr>
            <w:r>
              <w:t>Ввод пароля</w:t>
            </w:r>
          </w:p>
        </w:tc>
      </w:tr>
      <w:tr w:rsidR="00C43F48" w14:paraId="560C4410" w14:textId="77777777" w:rsidTr="0095531B">
        <w:trPr>
          <w:trHeight w:val="626"/>
        </w:trPr>
        <w:tc>
          <w:tcPr>
            <w:tcW w:w="2403" w:type="dxa"/>
          </w:tcPr>
          <w:p w14:paraId="43D2F1AB" w14:textId="2F9C100D" w:rsidR="00C43F48" w:rsidRPr="00C43F48" w:rsidRDefault="00C43F48" w:rsidP="00C43F48">
            <w:pPr>
              <w:jc w:val="center"/>
            </w:pPr>
            <w:r w:rsidRPr="00C43F48">
              <w:rPr>
                <w:color w:val="000000"/>
              </w:rPr>
              <w:t>Подтверждение пароля</w:t>
            </w:r>
          </w:p>
        </w:tc>
        <w:tc>
          <w:tcPr>
            <w:tcW w:w="1690" w:type="dxa"/>
          </w:tcPr>
          <w:p w14:paraId="0E8E0099" w14:textId="73719347" w:rsidR="00C43F48" w:rsidRPr="00C43F48" w:rsidRDefault="00C43F48" w:rsidP="00C43F48">
            <w:pPr>
              <w:jc w:val="center"/>
            </w:pPr>
            <w:r w:rsidRPr="00C43F48">
              <w:t>Текстовое поле</w:t>
            </w:r>
          </w:p>
        </w:tc>
        <w:tc>
          <w:tcPr>
            <w:tcW w:w="1709" w:type="dxa"/>
            <w:vMerge/>
          </w:tcPr>
          <w:p w14:paraId="78B9937E" w14:textId="77777777" w:rsidR="00C43F48" w:rsidRPr="00C43F48" w:rsidRDefault="00C43F48" w:rsidP="00C43F48">
            <w:pPr>
              <w:jc w:val="center"/>
            </w:pPr>
          </w:p>
        </w:tc>
        <w:tc>
          <w:tcPr>
            <w:tcW w:w="1888" w:type="dxa"/>
            <w:vMerge/>
          </w:tcPr>
          <w:p w14:paraId="025C4588" w14:textId="77777777" w:rsidR="00C43F48" w:rsidRPr="00C43F48" w:rsidRDefault="00C43F48" w:rsidP="00C43F48">
            <w:pPr>
              <w:jc w:val="center"/>
            </w:pPr>
          </w:p>
        </w:tc>
        <w:tc>
          <w:tcPr>
            <w:tcW w:w="3020" w:type="dxa"/>
          </w:tcPr>
          <w:p w14:paraId="28E43685" w14:textId="12EA1F78" w:rsidR="00C43F48" w:rsidRPr="00C43F48" w:rsidRDefault="00C43F48" w:rsidP="00C43F48">
            <w:pPr>
              <w:jc w:val="center"/>
            </w:pPr>
            <w:r w:rsidRPr="00C43F48">
              <w:rPr>
                <w:color w:val="000000"/>
              </w:rPr>
              <w:t>Подтверждение пароля</w:t>
            </w:r>
          </w:p>
        </w:tc>
      </w:tr>
      <w:tr w:rsidR="00C43F48" w14:paraId="6D6A65A3" w14:textId="77777777" w:rsidTr="0095531B">
        <w:trPr>
          <w:trHeight w:val="626"/>
        </w:trPr>
        <w:tc>
          <w:tcPr>
            <w:tcW w:w="2403" w:type="dxa"/>
          </w:tcPr>
          <w:p w14:paraId="6980FE2B" w14:textId="52EFE3CB" w:rsidR="00C43F48" w:rsidRPr="00C43F48" w:rsidRDefault="00C43F48" w:rsidP="00C43F48">
            <w:pPr>
              <w:jc w:val="center"/>
              <w:rPr>
                <w:color w:val="000000"/>
              </w:rPr>
            </w:pPr>
            <w:r w:rsidRPr="00C43F48">
              <w:rPr>
                <w:color w:val="000000"/>
                <w:sz w:val="20"/>
                <w:szCs w:val="20"/>
              </w:rPr>
              <w:t>Согласен с политикой конфиденциальности</w:t>
            </w:r>
          </w:p>
        </w:tc>
        <w:tc>
          <w:tcPr>
            <w:tcW w:w="1690" w:type="dxa"/>
          </w:tcPr>
          <w:p w14:paraId="14A394D6" w14:textId="1F637A1A" w:rsidR="00C43F48" w:rsidRPr="00C43F48" w:rsidRDefault="00C43F48" w:rsidP="00C43F48">
            <w:pPr>
              <w:jc w:val="center"/>
            </w:pPr>
            <w:r>
              <w:t xml:space="preserve">Кнопка </w:t>
            </w:r>
          </w:p>
        </w:tc>
        <w:tc>
          <w:tcPr>
            <w:tcW w:w="1709" w:type="dxa"/>
            <w:vMerge/>
          </w:tcPr>
          <w:p w14:paraId="629187B8" w14:textId="77777777" w:rsidR="00C43F48" w:rsidRPr="00C43F48" w:rsidRDefault="00C43F48" w:rsidP="00C43F48">
            <w:pPr>
              <w:jc w:val="center"/>
            </w:pPr>
          </w:p>
        </w:tc>
        <w:tc>
          <w:tcPr>
            <w:tcW w:w="1888" w:type="dxa"/>
            <w:vMerge/>
          </w:tcPr>
          <w:p w14:paraId="04107D9B" w14:textId="77777777" w:rsidR="00C43F48" w:rsidRPr="00C43F48" w:rsidRDefault="00C43F48" w:rsidP="00C43F48">
            <w:pPr>
              <w:jc w:val="center"/>
            </w:pPr>
          </w:p>
        </w:tc>
        <w:tc>
          <w:tcPr>
            <w:tcW w:w="3020" w:type="dxa"/>
          </w:tcPr>
          <w:p w14:paraId="07AF5C08" w14:textId="34F220D0" w:rsidR="00C43F48" w:rsidRPr="00C43F48" w:rsidRDefault="00C43F48" w:rsidP="00C43F48">
            <w:pPr>
              <w:jc w:val="center"/>
            </w:pPr>
            <w:r>
              <w:t>Согласие с политикой конфиденциальности</w:t>
            </w:r>
          </w:p>
        </w:tc>
      </w:tr>
    </w:tbl>
    <w:p w14:paraId="316D90C2" w14:textId="77777777" w:rsidR="00F33AA3" w:rsidRDefault="00F33AA3">
      <w:pPr>
        <w:rPr>
          <w:b/>
          <w:bCs/>
        </w:rPr>
      </w:pPr>
      <w:r>
        <w:rPr>
          <w:b/>
          <w:bCs/>
        </w:rPr>
        <w:br w:type="page"/>
      </w:r>
    </w:p>
    <w:p w14:paraId="052DC324" w14:textId="2ED5B679" w:rsidR="00013ED7" w:rsidRDefault="00013ED7" w:rsidP="0070544A">
      <w:pPr>
        <w:jc w:val="center"/>
        <w:rPr>
          <w:b/>
          <w:bCs/>
        </w:rPr>
      </w:pPr>
      <w:r>
        <w:rPr>
          <w:b/>
          <w:bCs/>
        </w:rPr>
        <w:lastRenderedPageBreak/>
        <w:t>Создание рецепта</w:t>
      </w:r>
    </w:p>
    <w:p w14:paraId="57C61BE5" w14:textId="2EFB778C" w:rsidR="00881786" w:rsidRDefault="0070544A">
      <w:pPr>
        <w:rPr>
          <w:b/>
          <w:bCs/>
        </w:rPr>
      </w:pPr>
      <w:r>
        <w:object w:dxaOrig="9600" w:dyaOrig="9408" w14:anchorId="05732FBF">
          <v:shape id="_x0000_i1042" type="#_x0000_t75" style="width:480pt;height:470.4pt" o:ole="">
            <v:imagedata r:id="rId21" o:title=""/>
          </v:shape>
          <o:OLEObject Type="Embed" ProgID="Visio.Drawing.15" ShapeID="_x0000_i1042" DrawAspect="Content" ObjectID="_1811262779" r:id="rId22"/>
        </w:object>
      </w:r>
    </w:p>
    <w:tbl>
      <w:tblPr>
        <w:tblStyle w:val="a3"/>
        <w:tblW w:w="10710" w:type="dxa"/>
        <w:tblLook w:val="04A0" w:firstRow="1" w:lastRow="0" w:firstColumn="1" w:lastColumn="0" w:noHBand="0" w:noVBand="1"/>
      </w:tblPr>
      <w:tblGrid>
        <w:gridCol w:w="2403"/>
        <w:gridCol w:w="1690"/>
        <w:gridCol w:w="1709"/>
        <w:gridCol w:w="1888"/>
        <w:gridCol w:w="3020"/>
      </w:tblGrid>
      <w:tr w:rsidR="00C43F48" w14:paraId="1E4F2CCF" w14:textId="77777777" w:rsidTr="0095531B">
        <w:trPr>
          <w:trHeight w:val="626"/>
        </w:trPr>
        <w:tc>
          <w:tcPr>
            <w:tcW w:w="2403" w:type="dxa"/>
          </w:tcPr>
          <w:p w14:paraId="3549EB44" w14:textId="77777777" w:rsidR="00C43F48" w:rsidRDefault="00C43F48" w:rsidP="00C43F48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Название поля</w:t>
            </w:r>
          </w:p>
        </w:tc>
        <w:tc>
          <w:tcPr>
            <w:tcW w:w="1690" w:type="dxa"/>
          </w:tcPr>
          <w:p w14:paraId="6FD35BAE" w14:textId="77777777" w:rsidR="00C43F48" w:rsidRDefault="00C43F48" w:rsidP="00C43F48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Тип</w:t>
            </w:r>
          </w:p>
        </w:tc>
        <w:tc>
          <w:tcPr>
            <w:tcW w:w="1709" w:type="dxa"/>
          </w:tcPr>
          <w:p w14:paraId="1A710319" w14:textId="2238A7AD" w:rsidR="00C43F48" w:rsidRDefault="00C43F48" w:rsidP="00C43F48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Условия видимости</w:t>
            </w:r>
          </w:p>
        </w:tc>
        <w:tc>
          <w:tcPr>
            <w:tcW w:w="1888" w:type="dxa"/>
          </w:tcPr>
          <w:p w14:paraId="7C90844F" w14:textId="02171941" w:rsidR="00C43F48" w:rsidRDefault="00C43F48" w:rsidP="00C43F48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Условия доступности</w:t>
            </w:r>
          </w:p>
        </w:tc>
        <w:tc>
          <w:tcPr>
            <w:tcW w:w="3020" w:type="dxa"/>
          </w:tcPr>
          <w:p w14:paraId="4F30CDAC" w14:textId="77777777" w:rsidR="00C43F48" w:rsidRDefault="00C43F48" w:rsidP="00C43F48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Описание</w:t>
            </w:r>
          </w:p>
        </w:tc>
      </w:tr>
      <w:tr w:rsidR="00C84E6B" w14:paraId="22432618" w14:textId="77777777" w:rsidTr="0095531B">
        <w:trPr>
          <w:trHeight w:val="626"/>
        </w:trPr>
        <w:tc>
          <w:tcPr>
            <w:tcW w:w="2403" w:type="dxa"/>
          </w:tcPr>
          <w:p w14:paraId="48FDCCBE" w14:textId="7186ED83" w:rsidR="00C84E6B" w:rsidRPr="00C43F48" w:rsidRDefault="00C84E6B" w:rsidP="00C43F48">
            <w:pPr>
              <w:jc w:val="center"/>
            </w:pPr>
            <w:r>
              <w:t>Фото</w:t>
            </w:r>
          </w:p>
        </w:tc>
        <w:tc>
          <w:tcPr>
            <w:tcW w:w="1690" w:type="dxa"/>
          </w:tcPr>
          <w:p w14:paraId="4BA46DAA" w14:textId="50406254" w:rsidR="00C84E6B" w:rsidRPr="00C43F48" w:rsidRDefault="00C84E6B" w:rsidP="00C43F48">
            <w:pPr>
              <w:jc w:val="center"/>
            </w:pPr>
            <w:r>
              <w:t xml:space="preserve">Кнопка </w:t>
            </w:r>
          </w:p>
        </w:tc>
        <w:tc>
          <w:tcPr>
            <w:tcW w:w="1709" w:type="dxa"/>
            <w:vMerge w:val="restart"/>
          </w:tcPr>
          <w:p w14:paraId="7E0FE806" w14:textId="69F892BE" w:rsidR="00C84E6B" w:rsidRPr="00C43F48" w:rsidRDefault="00C84E6B" w:rsidP="00C43F48">
            <w:pPr>
              <w:jc w:val="center"/>
            </w:pPr>
            <w:r w:rsidRPr="00C43F48">
              <w:t>Виден всем</w:t>
            </w:r>
          </w:p>
        </w:tc>
        <w:tc>
          <w:tcPr>
            <w:tcW w:w="1888" w:type="dxa"/>
            <w:vMerge w:val="restart"/>
          </w:tcPr>
          <w:p w14:paraId="43452325" w14:textId="64829EDD" w:rsidR="00C84E6B" w:rsidRPr="00C43F48" w:rsidRDefault="00C84E6B" w:rsidP="00C43F48">
            <w:pPr>
              <w:jc w:val="center"/>
            </w:pPr>
            <w:r w:rsidRPr="00C43F48">
              <w:t>Доступен всем</w:t>
            </w:r>
          </w:p>
        </w:tc>
        <w:tc>
          <w:tcPr>
            <w:tcW w:w="3020" w:type="dxa"/>
          </w:tcPr>
          <w:p w14:paraId="4E620ABF" w14:textId="6B821E0E" w:rsidR="00C84E6B" w:rsidRPr="00C43F48" w:rsidRDefault="00C84E6B" w:rsidP="00C43F48">
            <w:pPr>
              <w:jc w:val="center"/>
            </w:pPr>
            <w:r>
              <w:t>Прикрепление фотографии готового блюда</w:t>
            </w:r>
          </w:p>
        </w:tc>
      </w:tr>
      <w:tr w:rsidR="00C84E6B" w14:paraId="4C6A3965" w14:textId="77777777" w:rsidTr="0095531B">
        <w:trPr>
          <w:trHeight w:val="626"/>
        </w:trPr>
        <w:tc>
          <w:tcPr>
            <w:tcW w:w="2403" w:type="dxa"/>
          </w:tcPr>
          <w:p w14:paraId="3F1FD776" w14:textId="2864EB10" w:rsidR="00C84E6B" w:rsidRPr="00C43F48" w:rsidRDefault="00C84E6B" w:rsidP="00C43F48">
            <w:pPr>
              <w:jc w:val="center"/>
            </w:pPr>
            <w:r>
              <w:t>Описание блюда</w:t>
            </w:r>
          </w:p>
        </w:tc>
        <w:tc>
          <w:tcPr>
            <w:tcW w:w="1690" w:type="dxa"/>
          </w:tcPr>
          <w:p w14:paraId="43999372" w14:textId="65A51172" w:rsidR="00C84E6B" w:rsidRPr="00C43F48" w:rsidRDefault="00C84E6B" w:rsidP="00C43F48">
            <w:pPr>
              <w:jc w:val="center"/>
            </w:pPr>
            <w:r>
              <w:t>Текстовое поле</w:t>
            </w:r>
          </w:p>
        </w:tc>
        <w:tc>
          <w:tcPr>
            <w:tcW w:w="1709" w:type="dxa"/>
            <w:vMerge/>
          </w:tcPr>
          <w:p w14:paraId="75BA647D" w14:textId="43A9F3BE" w:rsidR="00C84E6B" w:rsidRPr="00C43F48" w:rsidRDefault="00C84E6B" w:rsidP="00C43F48">
            <w:pPr>
              <w:jc w:val="center"/>
            </w:pPr>
          </w:p>
        </w:tc>
        <w:tc>
          <w:tcPr>
            <w:tcW w:w="1888" w:type="dxa"/>
            <w:vMerge/>
          </w:tcPr>
          <w:p w14:paraId="0AADF4B7" w14:textId="2F5ED79E" w:rsidR="00C84E6B" w:rsidRPr="00C43F48" w:rsidRDefault="00C84E6B" w:rsidP="00C43F48">
            <w:pPr>
              <w:jc w:val="center"/>
            </w:pPr>
          </w:p>
        </w:tc>
        <w:tc>
          <w:tcPr>
            <w:tcW w:w="3020" w:type="dxa"/>
          </w:tcPr>
          <w:p w14:paraId="4E91DA22" w14:textId="1FBF5A82" w:rsidR="00C84E6B" w:rsidRPr="00C43F48" w:rsidRDefault="00C84E6B" w:rsidP="00C43F48">
            <w:pPr>
              <w:jc w:val="center"/>
            </w:pPr>
            <w:r>
              <w:t>Описание блюда</w:t>
            </w:r>
          </w:p>
        </w:tc>
      </w:tr>
      <w:tr w:rsidR="00C84E6B" w14:paraId="3A7976F5" w14:textId="77777777" w:rsidTr="0095531B">
        <w:trPr>
          <w:trHeight w:val="626"/>
        </w:trPr>
        <w:tc>
          <w:tcPr>
            <w:tcW w:w="2403" w:type="dxa"/>
          </w:tcPr>
          <w:p w14:paraId="5D8B270E" w14:textId="3A86CEDD" w:rsidR="00C84E6B" w:rsidRPr="00C43F48" w:rsidRDefault="00C84E6B" w:rsidP="00C43F48">
            <w:pPr>
              <w:jc w:val="center"/>
            </w:pPr>
            <w:r>
              <w:t>Название рецепта</w:t>
            </w:r>
          </w:p>
        </w:tc>
        <w:tc>
          <w:tcPr>
            <w:tcW w:w="1690" w:type="dxa"/>
          </w:tcPr>
          <w:p w14:paraId="3E66287E" w14:textId="7692EE05" w:rsidR="00C84E6B" w:rsidRPr="00C43F48" w:rsidRDefault="00C84E6B" w:rsidP="00C43F48">
            <w:pPr>
              <w:jc w:val="center"/>
            </w:pPr>
            <w:r>
              <w:t>Текстовое поле</w:t>
            </w:r>
          </w:p>
        </w:tc>
        <w:tc>
          <w:tcPr>
            <w:tcW w:w="1709" w:type="dxa"/>
            <w:vMerge/>
          </w:tcPr>
          <w:p w14:paraId="702C2C88" w14:textId="7BEBA760" w:rsidR="00C84E6B" w:rsidRPr="00C43F48" w:rsidRDefault="00C84E6B" w:rsidP="00C43F48">
            <w:pPr>
              <w:jc w:val="center"/>
            </w:pPr>
          </w:p>
        </w:tc>
        <w:tc>
          <w:tcPr>
            <w:tcW w:w="1888" w:type="dxa"/>
            <w:vMerge/>
          </w:tcPr>
          <w:p w14:paraId="69B5578A" w14:textId="125E782F" w:rsidR="00C84E6B" w:rsidRPr="00C43F48" w:rsidRDefault="00C84E6B" w:rsidP="00C43F48">
            <w:pPr>
              <w:jc w:val="center"/>
            </w:pPr>
          </w:p>
        </w:tc>
        <w:tc>
          <w:tcPr>
            <w:tcW w:w="3020" w:type="dxa"/>
          </w:tcPr>
          <w:p w14:paraId="6CEC25F7" w14:textId="61F212A0" w:rsidR="00C84E6B" w:rsidRPr="00C43F48" w:rsidRDefault="00C84E6B" w:rsidP="00C43F48">
            <w:pPr>
              <w:jc w:val="center"/>
            </w:pPr>
            <w:r>
              <w:t>Название рецепта</w:t>
            </w:r>
          </w:p>
        </w:tc>
      </w:tr>
      <w:tr w:rsidR="00C84E6B" w14:paraId="5DC3A44D" w14:textId="77777777" w:rsidTr="0095531B">
        <w:trPr>
          <w:trHeight w:val="626"/>
        </w:trPr>
        <w:tc>
          <w:tcPr>
            <w:tcW w:w="2403" w:type="dxa"/>
          </w:tcPr>
          <w:p w14:paraId="54B4F442" w14:textId="481DA633" w:rsidR="00C84E6B" w:rsidRPr="00C43F48" w:rsidRDefault="00C84E6B" w:rsidP="00C43F48">
            <w:pPr>
              <w:jc w:val="center"/>
            </w:pPr>
            <w:r>
              <w:t>Кбжу</w:t>
            </w:r>
          </w:p>
        </w:tc>
        <w:tc>
          <w:tcPr>
            <w:tcW w:w="1690" w:type="dxa"/>
          </w:tcPr>
          <w:p w14:paraId="3D0B7659" w14:textId="2161DDEE" w:rsidR="00C84E6B" w:rsidRPr="00C43F48" w:rsidRDefault="00C84E6B" w:rsidP="00C43F48">
            <w:pPr>
              <w:jc w:val="center"/>
            </w:pPr>
            <w:r>
              <w:t>Текстовое поле</w:t>
            </w:r>
          </w:p>
        </w:tc>
        <w:tc>
          <w:tcPr>
            <w:tcW w:w="1709" w:type="dxa"/>
            <w:vMerge/>
          </w:tcPr>
          <w:p w14:paraId="7BC7FD29" w14:textId="6DD33CF4" w:rsidR="00C84E6B" w:rsidRPr="00C43F48" w:rsidRDefault="00C84E6B" w:rsidP="00C43F48">
            <w:pPr>
              <w:jc w:val="center"/>
            </w:pPr>
          </w:p>
        </w:tc>
        <w:tc>
          <w:tcPr>
            <w:tcW w:w="1888" w:type="dxa"/>
            <w:vMerge/>
          </w:tcPr>
          <w:p w14:paraId="4247FD03" w14:textId="31228B10" w:rsidR="00C84E6B" w:rsidRPr="00C43F48" w:rsidRDefault="00C84E6B" w:rsidP="00C43F48">
            <w:pPr>
              <w:jc w:val="center"/>
            </w:pPr>
          </w:p>
        </w:tc>
        <w:tc>
          <w:tcPr>
            <w:tcW w:w="3020" w:type="dxa"/>
          </w:tcPr>
          <w:p w14:paraId="5EC24450" w14:textId="6CABFDC0" w:rsidR="00C84E6B" w:rsidRPr="00C43F48" w:rsidRDefault="00C84E6B" w:rsidP="00C43F48">
            <w:pPr>
              <w:jc w:val="center"/>
            </w:pPr>
            <w:r>
              <w:t>Добавление кбжу</w:t>
            </w:r>
          </w:p>
        </w:tc>
      </w:tr>
      <w:tr w:rsidR="00C84E6B" w14:paraId="0F710A8B" w14:textId="77777777" w:rsidTr="0095531B">
        <w:trPr>
          <w:trHeight w:val="626"/>
        </w:trPr>
        <w:tc>
          <w:tcPr>
            <w:tcW w:w="2403" w:type="dxa"/>
          </w:tcPr>
          <w:p w14:paraId="0D9B564F" w14:textId="46D7B272" w:rsidR="00C84E6B" w:rsidRPr="00C43F48" w:rsidRDefault="00C84E6B" w:rsidP="00C43F48">
            <w:pPr>
              <w:jc w:val="center"/>
            </w:pPr>
            <w:r>
              <w:t xml:space="preserve">Ингредиенты </w:t>
            </w:r>
          </w:p>
        </w:tc>
        <w:tc>
          <w:tcPr>
            <w:tcW w:w="1690" w:type="dxa"/>
          </w:tcPr>
          <w:p w14:paraId="1B4ABA64" w14:textId="56D633E9" w:rsidR="00C84E6B" w:rsidRPr="00C43F48" w:rsidRDefault="00C84E6B" w:rsidP="00C43F48">
            <w:pPr>
              <w:jc w:val="center"/>
            </w:pPr>
            <w:r>
              <w:t>Текстовое поле</w:t>
            </w:r>
          </w:p>
        </w:tc>
        <w:tc>
          <w:tcPr>
            <w:tcW w:w="1709" w:type="dxa"/>
            <w:vMerge/>
          </w:tcPr>
          <w:p w14:paraId="1CDD4FD1" w14:textId="1CEF0E03" w:rsidR="00C84E6B" w:rsidRPr="00C43F48" w:rsidRDefault="00C84E6B" w:rsidP="00C43F48">
            <w:pPr>
              <w:jc w:val="center"/>
            </w:pPr>
          </w:p>
        </w:tc>
        <w:tc>
          <w:tcPr>
            <w:tcW w:w="1888" w:type="dxa"/>
            <w:vMerge/>
          </w:tcPr>
          <w:p w14:paraId="714BD552" w14:textId="49B3F85A" w:rsidR="00C84E6B" w:rsidRPr="00C43F48" w:rsidRDefault="00C84E6B" w:rsidP="00C43F48">
            <w:pPr>
              <w:jc w:val="center"/>
            </w:pPr>
          </w:p>
        </w:tc>
        <w:tc>
          <w:tcPr>
            <w:tcW w:w="3020" w:type="dxa"/>
          </w:tcPr>
          <w:p w14:paraId="0543A72D" w14:textId="0923124E" w:rsidR="00C84E6B" w:rsidRPr="00C43F48" w:rsidRDefault="00C84E6B" w:rsidP="00C43F48">
            <w:pPr>
              <w:jc w:val="center"/>
            </w:pPr>
            <w:r>
              <w:t>Список ингредиентов</w:t>
            </w:r>
          </w:p>
        </w:tc>
      </w:tr>
      <w:tr w:rsidR="00C84E6B" w14:paraId="4793E16B" w14:textId="77777777" w:rsidTr="0095531B">
        <w:trPr>
          <w:trHeight w:val="626"/>
        </w:trPr>
        <w:tc>
          <w:tcPr>
            <w:tcW w:w="2403" w:type="dxa"/>
          </w:tcPr>
          <w:p w14:paraId="43F03294" w14:textId="4C51DED5" w:rsidR="00C84E6B" w:rsidRDefault="00C84E6B" w:rsidP="00C84E6B">
            <w:pPr>
              <w:jc w:val="center"/>
            </w:pPr>
            <w:r>
              <w:t>Описание процесса приготовления</w:t>
            </w:r>
          </w:p>
        </w:tc>
        <w:tc>
          <w:tcPr>
            <w:tcW w:w="1690" w:type="dxa"/>
          </w:tcPr>
          <w:p w14:paraId="70D11FFE" w14:textId="786C6E90" w:rsidR="00C84E6B" w:rsidRPr="00C43F48" w:rsidRDefault="00C84E6B" w:rsidP="00C84E6B">
            <w:pPr>
              <w:jc w:val="center"/>
            </w:pPr>
            <w:r>
              <w:t>Текстовое поле</w:t>
            </w:r>
          </w:p>
        </w:tc>
        <w:tc>
          <w:tcPr>
            <w:tcW w:w="1709" w:type="dxa"/>
            <w:vMerge/>
          </w:tcPr>
          <w:p w14:paraId="21C55760" w14:textId="5463A32D" w:rsidR="00C84E6B" w:rsidRPr="00C43F48" w:rsidRDefault="00C84E6B" w:rsidP="00C84E6B">
            <w:pPr>
              <w:jc w:val="center"/>
            </w:pPr>
          </w:p>
        </w:tc>
        <w:tc>
          <w:tcPr>
            <w:tcW w:w="1888" w:type="dxa"/>
            <w:vMerge/>
          </w:tcPr>
          <w:p w14:paraId="2AB5BA58" w14:textId="19696B64" w:rsidR="00C84E6B" w:rsidRPr="00C43F48" w:rsidRDefault="00C84E6B" w:rsidP="00C84E6B">
            <w:pPr>
              <w:jc w:val="center"/>
            </w:pPr>
          </w:p>
        </w:tc>
        <w:tc>
          <w:tcPr>
            <w:tcW w:w="3020" w:type="dxa"/>
          </w:tcPr>
          <w:p w14:paraId="18BA8BDA" w14:textId="7B79706F" w:rsidR="00C84E6B" w:rsidRPr="00C43F48" w:rsidRDefault="00C84E6B" w:rsidP="00C84E6B">
            <w:pPr>
              <w:jc w:val="center"/>
            </w:pPr>
            <w:r>
              <w:t>Описание процесса приготовления</w:t>
            </w:r>
          </w:p>
        </w:tc>
      </w:tr>
      <w:tr w:rsidR="00C84E6B" w14:paraId="76A0F52C" w14:textId="77777777" w:rsidTr="0095531B">
        <w:trPr>
          <w:trHeight w:val="626"/>
        </w:trPr>
        <w:tc>
          <w:tcPr>
            <w:tcW w:w="2403" w:type="dxa"/>
          </w:tcPr>
          <w:p w14:paraId="0F54B1C0" w14:textId="1C9063BB" w:rsidR="00C84E6B" w:rsidRDefault="00C84E6B" w:rsidP="00C84E6B">
            <w:pPr>
              <w:jc w:val="center"/>
              <w:rPr>
                <w:b/>
                <w:bCs/>
              </w:rPr>
            </w:pPr>
            <w:r>
              <w:t>Подписка на рассылку (ввод почты)</w:t>
            </w:r>
          </w:p>
        </w:tc>
        <w:tc>
          <w:tcPr>
            <w:tcW w:w="1690" w:type="dxa"/>
          </w:tcPr>
          <w:p w14:paraId="3F33DD9B" w14:textId="6A4ECF47" w:rsidR="00C84E6B" w:rsidRDefault="00C84E6B" w:rsidP="00C84E6B">
            <w:pPr>
              <w:jc w:val="center"/>
              <w:rPr>
                <w:b/>
                <w:bCs/>
              </w:rPr>
            </w:pPr>
            <w:r>
              <w:t xml:space="preserve">Текстовое поле </w:t>
            </w:r>
          </w:p>
        </w:tc>
        <w:tc>
          <w:tcPr>
            <w:tcW w:w="1709" w:type="dxa"/>
            <w:vMerge/>
          </w:tcPr>
          <w:p w14:paraId="43C94864" w14:textId="2F0BFBE4" w:rsidR="00C84E6B" w:rsidRDefault="00C84E6B" w:rsidP="00C84E6B">
            <w:pPr>
              <w:jc w:val="center"/>
              <w:rPr>
                <w:b/>
                <w:bCs/>
              </w:rPr>
            </w:pPr>
          </w:p>
        </w:tc>
        <w:tc>
          <w:tcPr>
            <w:tcW w:w="1888" w:type="dxa"/>
            <w:vMerge/>
          </w:tcPr>
          <w:p w14:paraId="1BEB104D" w14:textId="34BAFAC6" w:rsidR="00C84E6B" w:rsidRDefault="00C84E6B" w:rsidP="00C84E6B">
            <w:pPr>
              <w:jc w:val="center"/>
              <w:rPr>
                <w:b/>
                <w:bCs/>
              </w:rPr>
            </w:pPr>
          </w:p>
        </w:tc>
        <w:tc>
          <w:tcPr>
            <w:tcW w:w="3020" w:type="dxa"/>
          </w:tcPr>
          <w:p w14:paraId="23DD2A00" w14:textId="6C72C888" w:rsidR="00C84E6B" w:rsidRDefault="00C84E6B" w:rsidP="00C84E6B">
            <w:pPr>
              <w:jc w:val="center"/>
              <w:rPr>
                <w:b/>
                <w:bCs/>
              </w:rPr>
            </w:pPr>
            <w:r>
              <w:t>Поле с возможностью ввода почты</w:t>
            </w:r>
          </w:p>
        </w:tc>
      </w:tr>
      <w:tr w:rsidR="00C84E6B" w14:paraId="3CB82173" w14:textId="77777777" w:rsidTr="0095531B">
        <w:trPr>
          <w:trHeight w:val="626"/>
        </w:trPr>
        <w:tc>
          <w:tcPr>
            <w:tcW w:w="2403" w:type="dxa"/>
          </w:tcPr>
          <w:p w14:paraId="343030B5" w14:textId="7EE80E1E" w:rsidR="00C84E6B" w:rsidRDefault="00C84E6B" w:rsidP="00C84E6B">
            <w:pPr>
              <w:jc w:val="center"/>
            </w:pPr>
            <w:r>
              <w:lastRenderedPageBreak/>
              <w:t>Подписка на рассылку (кнопка подписаться)</w:t>
            </w:r>
          </w:p>
        </w:tc>
        <w:tc>
          <w:tcPr>
            <w:tcW w:w="1690" w:type="dxa"/>
          </w:tcPr>
          <w:p w14:paraId="37C96612" w14:textId="277290D5" w:rsidR="00C84E6B" w:rsidRDefault="00C84E6B" w:rsidP="00C84E6B">
            <w:pPr>
              <w:jc w:val="center"/>
            </w:pPr>
            <w:r>
              <w:t xml:space="preserve">Кнопка </w:t>
            </w:r>
          </w:p>
        </w:tc>
        <w:tc>
          <w:tcPr>
            <w:tcW w:w="1709" w:type="dxa"/>
            <w:vMerge/>
          </w:tcPr>
          <w:p w14:paraId="445DA3F8" w14:textId="77777777" w:rsidR="00C84E6B" w:rsidRDefault="00C84E6B" w:rsidP="00C84E6B">
            <w:pPr>
              <w:jc w:val="center"/>
              <w:rPr>
                <w:b/>
                <w:bCs/>
              </w:rPr>
            </w:pPr>
          </w:p>
        </w:tc>
        <w:tc>
          <w:tcPr>
            <w:tcW w:w="1888" w:type="dxa"/>
            <w:vMerge/>
          </w:tcPr>
          <w:p w14:paraId="57683C5B" w14:textId="77777777" w:rsidR="00C84E6B" w:rsidRDefault="00C84E6B" w:rsidP="00C84E6B">
            <w:pPr>
              <w:jc w:val="center"/>
              <w:rPr>
                <w:b/>
                <w:bCs/>
              </w:rPr>
            </w:pPr>
          </w:p>
        </w:tc>
        <w:tc>
          <w:tcPr>
            <w:tcW w:w="3020" w:type="dxa"/>
          </w:tcPr>
          <w:p w14:paraId="54E0520A" w14:textId="712AFFA3" w:rsidR="00C84E6B" w:rsidRDefault="00C84E6B" w:rsidP="00C84E6B">
            <w:pPr>
              <w:jc w:val="center"/>
            </w:pPr>
            <w:r>
              <w:t>Кнопка, подтверждающая согласие на рассылку</w:t>
            </w:r>
          </w:p>
        </w:tc>
      </w:tr>
      <w:tr w:rsidR="00C84E6B" w14:paraId="4545D1AB" w14:textId="77777777" w:rsidTr="0095531B">
        <w:trPr>
          <w:trHeight w:val="626"/>
        </w:trPr>
        <w:tc>
          <w:tcPr>
            <w:tcW w:w="2403" w:type="dxa"/>
          </w:tcPr>
          <w:p w14:paraId="76471CF7" w14:textId="22896DA1" w:rsidR="00C84E6B" w:rsidRDefault="00C84E6B" w:rsidP="00C84E6B">
            <w:pPr>
              <w:jc w:val="center"/>
            </w:pPr>
            <w:r>
              <w:t>Соц сети и контакты</w:t>
            </w:r>
          </w:p>
        </w:tc>
        <w:tc>
          <w:tcPr>
            <w:tcW w:w="1690" w:type="dxa"/>
          </w:tcPr>
          <w:p w14:paraId="212F2F09" w14:textId="0D3F9188" w:rsidR="00C84E6B" w:rsidRDefault="00C84E6B" w:rsidP="00C84E6B">
            <w:pPr>
              <w:jc w:val="center"/>
            </w:pPr>
            <w:r>
              <w:t xml:space="preserve">Ссылка </w:t>
            </w:r>
          </w:p>
        </w:tc>
        <w:tc>
          <w:tcPr>
            <w:tcW w:w="1709" w:type="dxa"/>
            <w:vMerge/>
          </w:tcPr>
          <w:p w14:paraId="2A2C3720" w14:textId="77777777" w:rsidR="00C84E6B" w:rsidRDefault="00C84E6B" w:rsidP="00C84E6B">
            <w:pPr>
              <w:jc w:val="center"/>
              <w:rPr>
                <w:b/>
                <w:bCs/>
              </w:rPr>
            </w:pPr>
          </w:p>
        </w:tc>
        <w:tc>
          <w:tcPr>
            <w:tcW w:w="1888" w:type="dxa"/>
            <w:vMerge/>
          </w:tcPr>
          <w:p w14:paraId="7D4B8BB5" w14:textId="77777777" w:rsidR="00C84E6B" w:rsidRDefault="00C84E6B" w:rsidP="00C84E6B">
            <w:pPr>
              <w:jc w:val="center"/>
              <w:rPr>
                <w:b/>
                <w:bCs/>
              </w:rPr>
            </w:pPr>
          </w:p>
        </w:tc>
        <w:tc>
          <w:tcPr>
            <w:tcW w:w="3020" w:type="dxa"/>
          </w:tcPr>
          <w:p w14:paraId="563B8AB9" w14:textId="5ABED24A" w:rsidR="00C84E6B" w:rsidRDefault="00C84E6B" w:rsidP="00C84E6B">
            <w:pPr>
              <w:jc w:val="center"/>
            </w:pPr>
            <w:r>
              <w:t>Ссылки на соц сети</w:t>
            </w:r>
          </w:p>
        </w:tc>
      </w:tr>
      <w:tr w:rsidR="00C84E6B" w14:paraId="71DD6A92" w14:textId="77777777" w:rsidTr="0095531B">
        <w:trPr>
          <w:trHeight w:val="626"/>
        </w:trPr>
        <w:tc>
          <w:tcPr>
            <w:tcW w:w="2403" w:type="dxa"/>
          </w:tcPr>
          <w:p w14:paraId="2325F938" w14:textId="564E4B0A" w:rsidR="00C84E6B" w:rsidRDefault="00C84E6B" w:rsidP="00C84E6B">
            <w:pPr>
              <w:jc w:val="center"/>
            </w:pPr>
            <w:r>
              <w:t>Поддержка</w:t>
            </w:r>
          </w:p>
        </w:tc>
        <w:tc>
          <w:tcPr>
            <w:tcW w:w="1690" w:type="dxa"/>
          </w:tcPr>
          <w:p w14:paraId="02D6A0FB" w14:textId="14A19CF8" w:rsidR="00C84E6B" w:rsidRDefault="00C84E6B" w:rsidP="00C84E6B">
            <w:pPr>
              <w:jc w:val="center"/>
            </w:pPr>
            <w:r>
              <w:t>Всплывающее окно</w:t>
            </w:r>
          </w:p>
        </w:tc>
        <w:tc>
          <w:tcPr>
            <w:tcW w:w="1709" w:type="dxa"/>
            <w:vMerge/>
          </w:tcPr>
          <w:p w14:paraId="7EEA632B" w14:textId="77777777" w:rsidR="00C84E6B" w:rsidRDefault="00C84E6B" w:rsidP="00C84E6B">
            <w:pPr>
              <w:jc w:val="center"/>
              <w:rPr>
                <w:b/>
                <w:bCs/>
              </w:rPr>
            </w:pPr>
          </w:p>
        </w:tc>
        <w:tc>
          <w:tcPr>
            <w:tcW w:w="1888" w:type="dxa"/>
            <w:vMerge/>
          </w:tcPr>
          <w:p w14:paraId="00EB6C5A" w14:textId="77777777" w:rsidR="00C84E6B" w:rsidRDefault="00C84E6B" w:rsidP="00C84E6B">
            <w:pPr>
              <w:jc w:val="center"/>
              <w:rPr>
                <w:b/>
                <w:bCs/>
              </w:rPr>
            </w:pPr>
          </w:p>
        </w:tc>
        <w:tc>
          <w:tcPr>
            <w:tcW w:w="3020" w:type="dxa"/>
          </w:tcPr>
          <w:p w14:paraId="62A86952" w14:textId="170FA3DF" w:rsidR="00C84E6B" w:rsidRDefault="00C84E6B" w:rsidP="00C84E6B">
            <w:pPr>
              <w:jc w:val="center"/>
            </w:pPr>
            <w:r>
              <w:t>Всплывающее окно с формой для обращения в поддержку</w:t>
            </w:r>
          </w:p>
        </w:tc>
      </w:tr>
      <w:tr w:rsidR="00C84E6B" w14:paraId="79ABC416" w14:textId="77777777" w:rsidTr="0095531B">
        <w:trPr>
          <w:trHeight w:val="626"/>
        </w:trPr>
        <w:tc>
          <w:tcPr>
            <w:tcW w:w="2403" w:type="dxa"/>
          </w:tcPr>
          <w:p w14:paraId="1E6B8DCC" w14:textId="4D8E76AE" w:rsidR="00C84E6B" w:rsidRDefault="00C84E6B" w:rsidP="00C84E6B">
            <w:pPr>
              <w:jc w:val="center"/>
            </w:pPr>
            <w:r>
              <w:rPr>
                <w:color w:val="000000"/>
              </w:rPr>
              <w:t>Политика конфиденциальности</w:t>
            </w:r>
          </w:p>
        </w:tc>
        <w:tc>
          <w:tcPr>
            <w:tcW w:w="1690" w:type="dxa"/>
          </w:tcPr>
          <w:p w14:paraId="1F2B7C57" w14:textId="6D6BC042" w:rsidR="00C84E6B" w:rsidRDefault="00C84E6B" w:rsidP="00C84E6B">
            <w:pPr>
              <w:jc w:val="center"/>
            </w:pPr>
            <w:r>
              <w:t>Поле для загрузки файлов</w:t>
            </w:r>
          </w:p>
        </w:tc>
        <w:tc>
          <w:tcPr>
            <w:tcW w:w="1709" w:type="dxa"/>
            <w:vMerge/>
          </w:tcPr>
          <w:p w14:paraId="624DD60B" w14:textId="77777777" w:rsidR="00C84E6B" w:rsidRDefault="00C84E6B" w:rsidP="00C84E6B">
            <w:pPr>
              <w:jc w:val="center"/>
              <w:rPr>
                <w:b/>
                <w:bCs/>
              </w:rPr>
            </w:pPr>
          </w:p>
        </w:tc>
        <w:tc>
          <w:tcPr>
            <w:tcW w:w="1888" w:type="dxa"/>
            <w:vMerge/>
          </w:tcPr>
          <w:p w14:paraId="5F1945ED" w14:textId="77777777" w:rsidR="00C84E6B" w:rsidRDefault="00C84E6B" w:rsidP="00C84E6B">
            <w:pPr>
              <w:jc w:val="center"/>
              <w:rPr>
                <w:b/>
                <w:bCs/>
              </w:rPr>
            </w:pPr>
          </w:p>
        </w:tc>
        <w:tc>
          <w:tcPr>
            <w:tcW w:w="3020" w:type="dxa"/>
          </w:tcPr>
          <w:p w14:paraId="679C7E72" w14:textId="59BB9604" w:rsidR="00C84E6B" w:rsidRDefault="00C84E6B" w:rsidP="00C84E6B">
            <w:pPr>
              <w:jc w:val="center"/>
            </w:pPr>
            <w:r>
              <w:t>Политика конфиденциальности сайта в виде документа</w:t>
            </w:r>
          </w:p>
        </w:tc>
      </w:tr>
      <w:tr w:rsidR="00C84E6B" w14:paraId="2DBAC3F5" w14:textId="77777777" w:rsidTr="0095531B">
        <w:trPr>
          <w:trHeight w:val="626"/>
        </w:trPr>
        <w:tc>
          <w:tcPr>
            <w:tcW w:w="2403" w:type="dxa"/>
          </w:tcPr>
          <w:p w14:paraId="0AEC1970" w14:textId="70FC4B38" w:rsidR="00C84E6B" w:rsidRDefault="00C84E6B" w:rsidP="00C84E6B">
            <w:pPr>
              <w:jc w:val="center"/>
              <w:rPr>
                <w:color w:val="000000"/>
              </w:rPr>
            </w:pPr>
            <w:r>
              <w:t>Калорийность продуктов</w:t>
            </w:r>
          </w:p>
        </w:tc>
        <w:tc>
          <w:tcPr>
            <w:tcW w:w="1690" w:type="dxa"/>
          </w:tcPr>
          <w:p w14:paraId="1E988CE5" w14:textId="19DEA38C" w:rsidR="00C84E6B" w:rsidRDefault="00C84E6B" w:rsidP="00C84E6B">
            <w:pPr>
              <w:jc w:val="center"/>
            </w:pPr>
            <w:r>
              <w:t>Поле для загрузки файлов</w:t>
            </w:r>
          </w:p>
        </w:tc>
        <w:tc>
          <w:tcPr>
            <w:tcW w:w="1709" w:type="dxa"/>
            <w:vMerge/>
          </w:tcPr>
          <w:p w14:paraId="5D61F14D" w14:textId="77777777" w:rsidR="00C84E6B" w:rsidRDefault="00C84E6B" w:rsidP="00C84E6B">
            <w:pPr>
              <w:jc w:val="center"/>
              <w:rPr>
                <w:b/>
                <w:bCs/>
              </w:rPr>
            </w:pPr>
          </w:p>
        </w:tc>
        <w:tc>
          <w:tcPr>
            <w:tcW w:w="1888" w:type="dxa"/>
            <w:vMerge/>
          </w:tcPr>
          <w:p w14:paraId="1172F516" w14:textId="77777777" w:rsidR="00C84E6B" w:rsidRDefault="00C84E6B" w:rsidP="00C84E6B">
            <w:pPr>
              <w:jc w:val="center"/>
              <w:rPr>
                <w:b/>
                <w:bCs/>
              </w:rPr>
            </w:pPr>
          </w:p>
        </w:tc>
        <w:tc>
          <w:tcPr>
            <w:tcW w:w="3020" w:type="dxa"/>
          </w:tcPr>
          <w:p w14:paraId="023105DE" w14:textId="0D35039C" w:rsidR="00C84E6B" w:rsidRDefault="00C84E6B" w:rsidP="00C84E6B">
            <w:pPr>
              <w:jc w:val="center"/>
            </w:pPr>
            <w:r>
              <w:t>Документ с калорийностью большинства продуктов</w:t>
            </w:r>
          </w:p>
        </w:tc>
      </w:tr>
      <w:tr w:rsidR="00C84E6B" w14:paraId="7812F2FA" w14:textId="77777777" w:rsidTr="0095531B">
        <w:trPr>
          <w:trHeight w:val="626"/>
        </w:trPr>
        <w:tc>
          <w:tcPr>
            <w:tcW w:w="2403" w:type="dxa"/>
          </w:tcPr>
          <w:p w14:paraId="092FF659" w14:textId="0A005BC8" w:rsidR="00C84E6B" w:rsidRDefault="00C84E6B" w:rsidP="00C84E6B">
            <w:pPr>
              <w:jc w:val="center"/>
            </w:pPr>
            <w:r w:rsidRPr="002123D6">
              <w:t>Логотип</w:t>
            </w:r>
          </w:p>
        </w:tc>
        <w:tc>
          <w:tcPr>
            <w:tcW w:w="1690" w:type="dxa"/>
          </w:tcPr>
          <w:p w14:paraId="100A7885" w14:textId="4ACDBDFB" w:rsidR="00C84E6B" w:rsidRDefault="00C84E6B" w:rsidP="00C84E6B">
            <w:pPr>
              <w:jc w:val="center"/>
            </w:pPr>
            <w:r w:rsidRPr="002123D6">
              <w:t xml:space="preserve">Ссылка </w:t>
            </w:r>
          </w:p>
        </w:tc>
        <w:tc>
          <w:tcPr>
            <w:tcW w:w="1709" w:type="dxa"/>
            <w:vMerge/>
          </w:tcPr>
          <w:p w14:paraId="7CBE4507" w14:textId="77777777" w:rsidR="00C84E6B" w:rsidRDefault="00C84E6B" w:rsidP="00C84E6B">
            <w:pPr>
              <w:jc w:val="center"/>
              <w:rPr>
                <w:b/>
                <w:bCs/>
              </w:rPr>
            </w:pPr>
          </w:p>
        </w:tc>
        <w:tc>
          <w:tcPr>
            <w:tcW w:w="1888" w:type="dxa"/>
            <w:vMerge/>
          </w:tcPr>
          <w:p w14:paraId="2A6B1F05" w14:textId="77777777" w:rsidR="00C84E6B" w:rsidRDefault="00C84E6B" w:rsidP="00C84E6B">
            <w:pPr>
              <w:jc w:val="center"/>
              <w:rPr>
                <w:b/>
                <w:bCs/>
              </w:rPr>
            </w:pPr>
          </w:p>
        </w:tc>
        <w:tc>
          <w:tcPr>
            <w:tcW w:w="3020" w:type="dxa"/>
          </w:tcPr>
          <w:p w14:paraId="6A91D7DC" w14:textId="51FE141C" w:rsidR="00C84E6B" w:rsidRDefault="00C84E6B" w:rsidP="00C84E6B">
            <w:pPr>
              <w:jc w:val="center"/>
            </w:pPr>
            <w:r w:rsidRPr="002123D6">
              <w:t>Ссылка на главную страницу</w:t>
            </w:r>
          </w:p>
        </w:tc>
      </w:tr>
      <w:tr w:rsidR="00C84E6B" w14:paraId="4E2444C6" w14:textId="77777777" w:rsidTr="0095531B">
        <w:trPr>
          <w:trHeight w:val="626"/>
        </w:trPr>
        <w:tc>
          <w:tcPr>
            <w:tcW w:w="2403" w:type="dxa"/>
          </w:tcPr>
          <w:p w14:paraId="20E3B046" w14:textId="606F2D8E" w:rsidR="00C84E6B" w:rsidRPr="002123D6" w:rsidRDefault="00C84E6B" w:rsidP="00C84E6B">
            <w:pPr>
              <w:jc w:val="center"/>
            </w:pPr>
            <w:r w:rsidRPr="002123D6">
              <w:t>Регистрация</w:t>
            </w:r>
          </w:p>
        </w:tc>
        <w:tc>
          <w:tcPr>
            <w:tcW w:w="1690" w:type="dxa"/>
          </w:tcPr>
          <w:p w14:paraId="59EE4120" w14:textId="24338152" w:rsidR="00C84E6B" w:rsidRPr="002123D6" w:rsidRDefault="00C84E6B" w:rsidP="00C84E6B">
            <w:pPr>
              <w:jc w:val="center"/>
            </w:pPr>
            <w:r w:rsidRPr="002123D6">
              <w:t>Начальная страница</w:t>
            </w:r>
          </w:p>
        </w:tc>
        <w:tc>
          <w:tcPr>
            <w:tcW w:w="1709" w:type="dxa"/>
            <w:vMerge/>
          </w:tcPr>
          <w:p w14:paraId="24453E58" w14:textId="77777777" w:rsidR="00C84E6B" w:rsidRDefault="00C84E6B" w:rsidP="00C84E6B">
            <w:pPr>
              <w:jc w:val="center"/>
              <w:rPr>
                <w:b/>
                <w:bCs/>
              </w:rPr>
            </w:pPr>
          </w:p>
        </w:tc>
        <w:tc>
          <w:tcPr>
            <w:tcW w:w="1888" w:type="dxa"/>
            <w:vMerge/>
          </w:tcPr>
          <w:p w14:paraId="0F758805" w14:textId="77777777" w:rsidR="00C84E6B" w:rsidRDefault="00C84E6B" w:rsidP="00C84E6B">
            <w:pPr>
              <w:jc w:val="center"/>
              <w:rPr>
                <w:b/>
                <w:bCs/>
              </w:rPr>
            </w:pPr>
          </w:p>
        </w:tc>
        <w:tc>
          <w:tcPr>
            <w:tcW w:w="3020" w:type="dxa"/>
          </w:tcPr>
          <w:p w14:paraId="2AEFD753" w14:textId="66F4ED5F" w:rsidR="00C84E6B" w:rsidRPr="002123D6" w:rsidRDefault="00C84E6B" w:rsidP="00C84E6B">
            <w:pPr>
              <w:jc w:val="center"/>
            </w:pPr>
            <w:r w:rsidRPr="002123D6">
              <w:t>Окно с возможностью регистрации</w:t>
            </w:r>
          </w:p>
        </w:tc>
      </w:tr>
      <w:tr w:rsidR="00C84E6B" w14:paraId="391DB428" w14:textId="77777777" w:rsidTr="0095531B">
        <w:trPr>
          <w:trHeight w:val="626"/>
        </w:trPr>
        <w:tc>
          <w:tcPr>
            <w:tcW w:w="2403" w:type="dxa"/>
          </w:tcPr>
          <w:p w14:paraId="4859812B" w14:textId="4395369A" w:rsidR="00C84E6B" w:rsidRPr="002123D6" w:rsidRDefault="00C84E6B" w:rsidP="00C84E6B">
            <w:pPr>
              <w:jc w:val="center"/>
            </w:pPr>
            <w:r w:rsidRPr="002123D6">
              <w:t>Профиль</w:t>
            </w:r>
          </w:p>
        </w:tc>
        <w:tc>
          <w:tcPr>
            <w:tcW w:w="1690" w:type="dxa"/>
          </w:tcPr>
          <w:p w14:paraId="2CBD18E0" w14:textId="4E5C8424" w:rsidR="00C84E6B" w:rsidRPr="002123D6" w:rsidRDefault="00C84E6B" w:rsidP="00C84E6B">
            <w:pPr>
              <w:jc w:val="center"/>
            </w:pPr>
            <w:r w:rsidRPr="002123D6">
              <w:t>Ссылка</w:t>
            </w:r>
          </w:p>
        </w:tc>
        <w:tc>
          <w:tcPr>
            <w:tcW w:w="1709" w:type="dxa"/>
            <w:vMerge/>
          </w:tcPr>
          <w:p w14:paraId="6D702370" w14:textId="77777777" w:rsidR="00C84E6B" w:rsidRDefault="00C84E6B" w:rsidP="00C84E6B">
            <w:pPr>
              <w:jc w:val="center"/>
              <w:rPr>
                <w:b/>
                <w:bCs/>
              </w:rPr>
            </w:pPr>
          </w:p>
        </w:tc>
        <w:tc>
          <w:tcPr>
            <w:tcW w:w="1888" w:type="dxa"/>
            <w:vMerge/>
          </w:tcPr>
          <w:p w14:paraId="020C6645" w14:textId="77777777" w:rsidR="00C84E6B" w:rsidRDefault="00C84E6B" w:rsidP="00C84E6B">
            <w:pPr>
              <w:jc w:val="center"/>
              <w:rPr>
                <w:b/>
                <w:bCs/>
              </w:rPr>
            </w:pPr>
          </w:p>
        </w:tc>
        <w:tc>
          <w:tcPr>
            <w:tcW w:w="3020" w:type="dxa"/>
          </w:tcPr>
          <w:p w14:paraId="30BC0BCE" w14:textId="4E463CE2" w:rsidR="00C84E6B" w:rsidRPr="002123D6" w:rsidRDefault="00C84E6B" w:rsidP="00C84E6B">
            <w:pPr>
              <w:jc w:val="center"/>
            </w:pPr>
            <w:r w:rsidRPr="002123D6">
              <w:t>Страница с личным аккаунтом</w:t>
            </w:r>
          </w:p>
        </w:tc>
      </w:tr>
      <w:tr w:rsidR="00C84E6B" w14:paraId="6684E807" w14:textId="77777777" w:rsidTr="0095531B">
        <w:trPr>
          <w:trHeight w:val="626"/>
        </w:trPr>
        <w:tc>
          <w:tcPr>
            <w:tcW w:w="2403" w:type="dxa"/>
          </w:tcPr>
          <w:p w14:paraId="78CAD008" w14:textId="13C6520D" w:rsidR="00C84E6B" w:rsidRPr="002123D6" w:rsidRDefault="00C84E6B" w:rsidP="00C84E6B">
            <w:pPr>
              <w:jc w:val="center"/>
            </w:pPr>
            <w:r w:rsidRPr="002123D6">
              <w:t>Поиск</w:t>
            </w:r>
          </w:p>
        </w:tc>
        <w:tc>
          <w:tcPr>
            <w:tcW w:w="1690" w:type="dxa"/>
          </w:tcPr>
          <w:p w14:paraId="179BB566" w14:textId="3A4679B7" w:rsidR="00C84E6B" w:rsidRPr="002123D6" w:rsidRDefault="00C84E6B" w:rsidP="00C84E6B">
            <w:pPr>
              <w:jc w:val="center"/>
            </w:pPr>
            <w:r>
              <w:t>Список с полосой прокрутки</w:t>
            </w:r>
          </w:p>
        </w:tc>
        <w:tc>
          <w:tcPr>
            <w:tcW w:w="1709" w:type="dxa"/>
            <w:vMerge/>
          </w:tcPr>
          <w:p w14:paraId="4B8AD283" w14:textId="77777777" w:rsidR="00C84E6B" w:rsidRDefault="00C84E6B" w:rsidP="00C84E6B">
            <w:pPr>
              <w:jc w:val="center"/>
              <w:rPr>
                <w:b/>
                <w:bCs/>
              </w:rPr>
            </w:pPr>
          </w:p>
        </w:tc>
        <w:tc>
          <w:tcPr>
            <w:tcW w:w="1888" w:type="dxa"/>
            <w:vMerge/>
          </w:tcPr>
          <w:p w14:paraId="27BAB7DE" w14:textId="77777777" w:rsidR="00C84E6B" w:rsidRDefault="00C84E6B" w:rsidP="00C84E6B">
            <w:pPr>
              <w:jc w:val="center"/>
              <w:rPr>
                <w:b/>
                <w:bCs/>
              </w:rPr>
            </w:pPr>
          </w:p>
        </w:tc>
        <w:tc>
          <w:tcPr>
            <w:tcW w:w="3020" w:type="dxa"/>
          </w:tcPr>
          <w:p w14:paraId="412C960A" w14:textId="3CB835C6" w:rsidR="00C84E6B" w:rsidRPr="002123D6" w:rsidRDefault="00C84E6B" w:rsidP="00C84E6B">
            <w:pPr>
              <w:jc w:val="center"/>
            </w:pPr>
            <w:r w:rsidRPr="002123D6">
              <w:t xml:space="preserve">Поле с возможностью </w:t>
            </w:r>
            <w:r>
              <w:t>фильтрации рецептов</w:t>
            </w:r>
          </w:p>
        </w:tc>
      </w:tr>
    </w:tbl>
    <w:p w14:paraId="74FF2537" w14:textId="77777777" w:rsidR="00013ED7" w:rsidRDefault="00013ED7">
      <w:pPr>
        <w:rPr>
          <w:b/>
          <w:bCs/>
        </w:rPr>
      </w:pPr>
      <w:r>
        <w:rPr>
          <w:b/>
          <w:bCs/>
        </w:rPr>
        <w:br w:type="page"/>
      </w:r>
    </w:p>
    <w:p w14:paraId="44946357" w14:textId="0BB3D700" w:rsidR="008F0ECD" w:rsidRDefault="002A582B" w:rsidP="008F0ECD">
      <w:pPr>
        <w:jc w:val="center"/>
        <w:rPr>
          <w:b/>
          <w:bCs/>
        </w:rPr>
      </w:pPr>
      <w:r w:rsidRPr="002A582B">
        <w:rPr>
          <w:b/>
          <w:bCs/>
        </w:rPr>
        <w:lastRenderedPageBreak/>
        <w:t>Доказательства</w:t>
      </w:r>
    </w:p>
    <w:p w14:paraId="6B49D502" w14:textId="77777777" w:rsidR="000E651D" w:rsidRDefault="00CA7D17" w:rsidP="000E651D">
      <w:pPr>
        <w:jc w:val="both"/>
      </w:pPr>
      <w:r>
        <w:rPr>
          <w:b/>
          <w:bCs/>
        </w:rPr>
        <w:t>Принцип простоты:</w:t>
      </w:r>
      <w:r>
        <w:t xml:space="preserve"> </w:t>
      </w:r>
    </w:p>
    <w:p w14:paraId="40CFFFA3" w14:textId="5C045F48" w:rsidR="002A582B" w:rsidRDefault="00150AAF" w:rsidP="000E651D">
      <w:pPr>
        <w:jc w:val="both"/>
      </w:pPr>
      <w:r>
        <w:t>Э</w:t>
      </w:r>
      <w:r w:rsidR="00CA7D17">
        <w:t>лементы расположены логично и последовательно</w:t>
      </w:r>
      <w:r w:rsidR="00BF75A8">
        <w:t xml:space="preserve">, </w:t>
      </w:r>
      <w:r w:rsidR="008F0ECD">
        <w:t xml:space="preserve">самые важные функции </w:t>
      </w:r>
      <w:r w:rsidR="00F42EC7">
        <w:t>расположены на виду, а самые редко используемые в низу страницы.</w:t>
      </w:r>
    </w:p>
    <w:p w14:paraId="4050A842" w14:textId="4A287D68" w:rsidR="00F42EC7" w:rsidRDefault="00F42EC7" w:rsidP="000E651D">
      <w:pPr>
        <w:jc w:val="both"/>
      </w:pPr>
      <w:r>
        <w:t>Строка поиск располагается на главной странице, т.к. это одна из основных функций сайта</w:t>
      </w:r>
      <w:r w:rsidR="009D3283">
        <w:t xml:space="preserve"> (см. ранжированный список, п.1</w:t>
      </w:r>
      <w:r w:rsidR="00150AAF">
        <w:t>.а.</w:t>
      </w:r>
      <w:r w:rsidR="009D3283">
        <w:t>)</w:t>
      </w:r>
      <w:r>
        <w:t xml:space="preserve">, а ссылка на страницу поддержки </w:t>
      </w:r>
      <w:r w:rsidR="009D3283">
        <w:t xml:space="preserve">- </w:t>
      </w:r>
      <w:r>
        <w:t>внизу, т.к. функция поддержки используется крайне редко</w:t>
      </w:r>
      <w:r w:rsidR="009D3283">
        <w:t xml:space="preserve"> (с</w:t>
      </w:r>
      <w:r w:rsidR="00150AAF">
        <w:t>м., ранжированный список, п.3.а.</w:t>
      </w:r>
      <w:r w:rsidR="009D3283">
        <w:t>)</w:t>
      </w:r>
      <w:r>
        <w:t>.</w:t>
      </w:r>
    </w:p>
    <w:p w14:paraId="6FFEA3B3" w14:textId="605D08F0" w:rsidR="000E651D" w:rsidRDefault="00BF75A8" w:rsidP="000E651D">
      <w:pPr>
        <w:jc w:val="both"/>
      </w:pPr>
      <w:r w:rsidRPr="00F42EC7">
        <w:rPr>
          <w:b/>
          <w:bCs/>
        </w:rPr>
        <w:t>Принцип видимост</w:t>
      </w:r>
      <w:r w:rsidRPr="000E651D">
        <w:rPr>
          <w:b/>
          <w:bCs/>
        </w:rPr>
        <w:t>и:</w:t>
      </w:r>
      <w:r>
        <w:t xml:space="preserve"> </w:t>
      </w:r>
    </w:p>
    <w:p w14:paraId="6C2CCB3B" w14:textId="7622BEDC" w:rsidR="009D3283" w:rsidRDefault="009D3283" w:rsidP="000E651D">
      <w:pPr>
        <w:jc w:val="both"/>
      </w:pPr>
      <w:r>
        <w:t>Создан сценарий потребностей пользователя на шаге подбора рецепта, на основании сценария разработан</w:t>
      </w:r>
      <w:r w:rsidR="00150AAF">
        <w:t>ы</w:t>
      </w:r>
      <w:r>
        <w:t xml:space="preserve"> макет</w:t>
      </w:r>
      <w:r w:rsidR="00150AAF">
        <w:t>е</w:t>
      </w:r>
      <w:r>
        <w:t>, сле</w:t>
      </w:r>
      <w:r w:rsidR="00150AAF">
        <w:t>довательно</w:t>
      </w:r>
      <w:r>
        <w:t xml:space="preserve"> принцип </w:t>
      </w:r>
      <w:r w:rsidR="00150AAF">
        <w:t xml:space="preserve">видимости </w:t>
      </w:r>
      <w:r>
        <w:t>реализован</w:t>
      </w:r>
      <w:r w:rsidR="00150AAF">
        <w:t>.</w:t>
      </w:r>
    </w:p>
    <w:p w14:paraId="66985585" w14:textId="613E86FC" w:rsidR="000E651D" w:rsidRPr="000E651D" w:rsidRDefault="000E651D" w:rsidP="000E651D">
      <w:pPr>
        <w:jc w:val="both"/>
        <w:rPr>
          <w:b/>
          <w:bCs/>
        </w:rPr>
      </w:pPr>
      <w:r w:rsidRPr="000E651D">
        <w:rPr>
          <w:b/>
          <w:bCs/>
        </w:rPr>
        <w:t>Принцип структуризации:</w:t>
      </w:r>
    </w:p>
    <w:p w14:paraId="36CD543A" w14:textId="66848FA0" w:rsidR="000E651D" w:rsidRDefault="000E651D" w:rsidP="000E651D">
      <w:pPr>
        <w:jc w:val="both"/>
      </w:pPr>
      <w:r>
        <w:t>Все близкие по смыслу, родственные части связаны видимым образом. За регистрацию, вход в аккаунт и последующий переход в профиль отвечает одна ссылка, т.к. все эти действия похожи по свой сути и относятся к одной области.</w:t>
      </w:r>
    </w:p>
    <w:p w14:paraId="265002B5" w14:textId="6FCD6B72" w:rsidR="000E651D" w:rsidRDefault="000E651D" w:rsidP="000E651D">
      <w:pPr>
        <w:jc w:val="both"/>
        <w:rPr>
          <w:b/>
          <w:bCs/>
        </w:rPr>
      </w:pPr>
      <w:r w:rsidRPr="000E651D">
        <w:rPr>
          <w:b/>
          <w:bCs/>
        </w:rPr>
        <w:t>Вывод</w:t>
      </w:r>
      <w:r>
        <w:rPr>
          <w:b/>
          <w:bCs/>
        </w:rPr>
        <w:t>:</w:t>
      </w:r>
    </w:p>
    <w:p w14:paraId="369FF597" w14:textId="1213DFF4" w:rsidR="000E651D" w:rsidRPr="000E651D" w:rsidRDefault="000E651D" w:rsidP="000E651D">
      <w:pPr>
        <w:jc w:val="both"/>
      </w:pPr>
      <w:r w:rsidRPr="000E651D">
        <w:t>Первое знакомство с виджетами, такими как кнопки, текстовые поля и выпадающие списки, формирует основу для дальнейшего изучения интерфейсов. Практика проектирования развивает технические навыки и эстетическое восприятие, акцентируя внимание на юзабилити, что влияет на активность и удовлетворенность пользователей. Правильное комбинирование основных элементов управления помогает создавать интуитивно понятные интерфейсы, облегчая пользователям поиск информации. Современное проектирование требует постоянного обучения и адаптации к новым технологиям, что делает процесс интересным и многогранным. Освоение данной области открывает возможности для развития в разработке программного обеспечения и создании качественных приложений.</w:t>
      </w:r>
    </w:p>
    <w:sectPr w:rsidR="000E651D" w:rsidRPr="000E651D" w:rsidSect="008B4151">
      <w:pgSz w:w="11906" w:h="16838"/>
      <w:pgMar w:top="720" w:right="720" w:bottom="720" w:left="72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29013B0D"/>
    <w:multiLevelType w:val="hybridMultilevel"/>
    <w:tmpl w:val="664C065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4DE815EF"/>
    <w:multiLevelType w:val="hybridMultilevel"/>
    <w:tmpl w:val="6E9610B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67D93E1D"/>
    <w:multiLevelType w:val="hybridMultilevel"/>
    <w:tmpl w:val="72EA037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680610E6">
      <w:start w:val="1"/>
      <w:numFmt w:val="bullet"/>
      <w:lvlText w:val="•"/>
      <w:lvlJc w:val="left"/>
      <w:pPr>
        <w:ind w:left="1440" w:hanging="360"/>
      </w:pPr>
      <w:rPr>
        <w:rFonts w:ascii="Times New Roman" w:eastAsiaTheme="minorHAnsi" w:hAnsi="Times New Roman" w:cs="Times New Roman" w:hint="default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6CB47A90"/>
    <w:multiLevelType w:val="hybridMultilevel"/>
    <w:tmpl w:val="59BE50B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3"/>
  </w:num>
  <w:num w:numId="2">
    <w:abstractNumId w:val="2"/>
  </w:num>
  <w:num w:numId="3">
    <w:abstractNumId w:val="1"/>
  </w:num>
  <w:num w:numId="4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B4151"/>
    <w:rsid w:val="00013ED7"/>
    <w:rsid w:val="00042F11"/>
    <w:rsid w:val="000E651D"/>
    <w:rsid w:val="00104DA4"/>
    <w:rsid w:val="00107E46"/>
    <w:rsid w:val="00150AAF"/>
    <w:rsid w:val="001C4876"/>
    <w:rsid w:val="001E7024"/>
    <w:rsid w:val="002123D6"/>
    <w:rsid w:val="00285B64"/>
    <w:rsid w:val="00293C22"/>
    <w:rsid w:val="002A582B"/>
    <w:rsid w:val="002D3054"/>
    <w:rsid w:val="002E2017"/>
    <w:rsid w:val="003B791D"/>
    <w:rsid w:val="00441EE6"/>
    <w:rsid w:val="004454AE"/>
    <w:rsid w:val="00461CF5"/>
    <w:rsid w:val="004E241A"/>
    <w:rsid w:val="0055146C"/>
    <w:rsid w:val="0055751F"/>
    <w:rsid w:val="005950EB"/>
    <w:rsid w:val="00600366"/>
    <w:rsid w:val="00603EFA"/>
    <w:rsid w:val="00606AA3"/>
    <w:rsid w:val="006606D8"/>
    <w:rsid w:val="00660A80"/>
    <w:rsid w:val="00695BBB"/>
    <w:rsid w:val="0070544A"/>
    <w:rsid w:val="0075020F"/>
    <w:rsid w:val="00751959"/>
    <w:rsid w:val="00777A94"/>
    <w:rsid w:val="007C472E"/>
    <w:rsid w:val="008038CF"/>
    <w:rsid w:val="00844C75"/>
    <w:rsid w:val="00872BB8"/>
    <w:rsid w:val="00881786"/>
    <w:rsid w:val="008B4151"/>
    <w:rsid w:val="008C1BBE"/>
    <w:rsid w:val="008C298B"/>
    <w:rsid w:val="008D418C"/>
    <w:rsid w:val="008E091E"/>
    <w:rsid w:val="008F0C7D"/>
    <w:rsid w:val="008F0ECD"/>
    <w:rsid w:val="009000DC"/>
    <w:rsid w:val="00902554"/>
    <w:rsid w:val="0096116E"/>
    <w:rsid w:val="00971FC1"/>
    <w:rsid w:val="009A449C"/>
    <w:rsid w:val="009D3283"/>
    <w:rsid w:val="009E16DF"/>
    <w:rsid w:val="00A90C89"/>
    <w:rsid w:val="00AA0437"/>
    <w:rsid w:val="00AB7F10"/>
    <w:rsid w:val="00AB7FCB"/>
    <w:rsid w:val="00B308E7"/>
    <w:rsid w:val="00B72E4F"/>
    <w:rsid w:val="00BB49DA"/>
    <w:rsid w:val="00BF4906"/>
    <w:rsid w:val="00BF75A8"/>
    <w:rsid w:val="00C05669"/>
    <w:rsid w:val="00C35614"/>
    <w:rsid w:val="00C43F48"/>
    <w:rsid w:val="00C84E6B"/>
    <w:rsid w:val="00C863AE"/>
    <w:rsid w:val="00CA7D17"/>
    <w:rsid w:val="00CC2C20"/>
    <w:rsid w:val="00D00F07"/>
    <w:rsid w:val="00D03AA1"/>
    <w:rsid w:val="00D50C49"/>
    <w:rsid w:val="00D638AC"/>
    <w:rsid w:val="00E723F7"/>
    <w:rsid w:val="00EE31E3"/>
    <w:rsid w:val="00F33AA3"/>
    <w:rsid w:val="00F42EC7"/>
    <w:rsid w:val="00F44A54"/>
    <w:rsid w:val="00FA1758"/>
    <w:rsid w:val="00FA6208"/>
    <w:rsid w:val="00FD39BC"/>
    <w:rsid w:val="00FD5B40"/>
    <w:rsid w:val="00FF03C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556761EC"/>
  <w15:chartTrackingRefBased/>
  <w15:docId w15:val="{8F8C0267-2CEE-464A-910A-D23833744B1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Theme="minorHAnsi" w:hAnsi="Times New Roman" w:cs="Times New Roman"/>
        <w:sz w:val="24"/>
        <w:szCs w:val="24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paragraph" w:styleId="1">
    <w:name w:val="heading 1"/>
    <w:basedOn w:val="a"/>
    <w:link w:val="10"/>
    <w:uiPriority w:val="9"/>
    <w:qFormat/>
    <w:rsid w:val="00B72E4F"/>
    <w:pPr>
      <w:spacing w:before="100" w:beforeAutospacing="1" w:after="100" w:afterAutospacing="1" w:line="240" w:lineRule="auto"/>
      <w:outlineLvl w:val="0"/>
    </w:pPr>
    <w:rPr>
      <w:rFonts w:eastAsia="Times New Roman"/>
      <w:b/>
      <w:bCs/>
      <w:kern w:val="36"/>
      <w:sz w:val="48"/>
      <w:szCs w:val="48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BF4906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0">
    <w:name w:val="Заголовок 1 Знак"/>
    <w:basedOn w:val="a0"/>
    <w:link w:val="1"/>
    <w:uiPriority w:val="9"/>
    <w:rsid w:val="00B72E4F"/>
    <w:rPr>
      <w:rFonts w:eastAsia="Times New Roman"/>
      <w:b/>
      <w:bCs/>
      <w:kern w:val="36"/>
      <w:sz w:val="48"/>
      <w:szCs w:val="48"/>
      <w:lang w:eastAsia="ru-RU"/>
    </w:rPr>
  </w:style>
  <w:style w:type="paragraph" w:styleId="a4">
    <w:name w:val="Normal (Web)"/>
    <w:basedOn w:val="a"/>
    <w:uiPriority w:val="99"/>
    <w:semiHidden/>
    <w:unhideWhenUsed/>
    <w:rsid w:val="00B72E4F"/>
    <w:pPr>
      <w:spacing w:before="100" w:beforeAutospacing="1" w:after="100" w:afterAutospacing="1" w:line="240" w:lineRule="auto"/>
    </w:pPr>
    <w:rPr>
      <w:rFonts w:eastAsia="Times New Roman"/>
      <w:lang w:eastAsia="ru-RU"/>
    </w:rPr>
  </w:style>
  <w:style w:type="paragraph" w:styleId="a5">
    <w:name w:val="List Paragraph"/>
    <w:basedOn w:val="a"/>
    <w:uiPriority w:val="34"/>
    <w:qFormat/>
    <w:rsid w:val="00150AAF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454325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5.emf"/><Relationship Id="rId18" Type="http://schemas.openxmlformats.org/officeDocument/2006/relationships/package" Target="embeddings/Microsoft_Visio_Drawing5.vsdx"/><Relationship Id="rId3" Type="http://schemas.openxmlformats.org/officeDocument/2006/relationships/styles" Target="styles.xml"/><Relationship Id="rId21" Type="http://schemas.openxmlformats.org/officeDocument/2006/relationships/image" Target="media/image9.emf"/><Relationship Id="rId7" Type="http://schemas.openxmlformats.org/officeDocument/2006/relationships/package" Target="embeddings/Microsoft_Visio_Drawing.vsdx"/><Relationship Id="rId12" Type="http://schemas.openxmlformats.org/officeDocument/2006/relationships/package" Target="embeddings/Microsoft_Visio_Drawing2.vsdx"/><Relationship Id="rId17" Type="http://schemas.openxmlformats.org/officeDocument/2006/relationships/image" Target="media/image7.emf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4.vsdx"/><Relationship Id="rId20" Type="http://schemas.openxmlformats.org/officeDocument/2006/relationships/package" Target="embeddings/Microsoft_Visio_Drawing6.vsdx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image" Target="media/image4.emf"/><Relationship Id="rId24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6.emf"/><Relationship Id="rId23" Type="http://schemas.openxmlformats.org/officeDocument/2006/relationships/fontTable" Target="fontTable.xml"/><Relationship Id="rId10" Type="http://schemas.openxmlformats.org/officeDocument/2006/relationships/package" Target="embeddings/Microsoft_Visio_Drawing1.vsdx"/><Relationship Id="rId19" Type="http://schemas.openxmlformats.org/officeDocument/2006/relationships/image" Target="media/image8.emf"/><Relationship Id="rId4" Type="http://schemas.openxmlformats.org/officeDocument/2006/relationships/settings" Target="settings.xml"/><Relationship Id="rId9" Type="http://schemas.openxmlformats.org/officeDocument/2006/relationships/image" Target="media/image3.emf"/><Relationship Id="rId14" Type="http://schemas.openxmlformats.org/officeDocument/2006/relationships/package" Target="embeddings/Microsoft_Visio_Drawing3.vsdx"/><Relationship Id="rId22" Type="http://schemas.openxmlformats.org/officeDocument/2006/relationships/package" Target="embeddings/Microsoft_Visio_Drawing7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A73909A-F207-4358-A522-8EFA4B810FD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10</TotalTime>
  <Pages>16</Pages>
  <Words>1519</Words>
  <Characters>8660</Characters>
  <Application>Microsoft Office Word</Application>
  <DocSecurity>0</DocSecurity>
  <Lines>72</Lines>
  <Paragraphs>2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15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229191-28</dc:creator>
  <cp:keywords/>
  <dc:description/>
  <cp:lastModifiedBy>София Умнова</cp:lastModifiedBy>
  <cp:revision>23</cp:revision>
  <dcterms:created xsi:type="dcterms:W3CDTF">2024-10-14T07:49:00Z</dcterms:created>
  <dcterms:modified xsi:type="dcterms:W3CDTF">2025-06-12T16:46:00Z</dcterms:modified>
</cp:coreProperties>
</file>